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0CBD" w:rsidRPr="00106F95" w:rsidRDefault="00EA0CBD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бъектные модели представления окружающего мира</w:t>
      </w:r>
    </w:p>
    <w:p w:rsidR="00EA0CBD" w:rsidRPr="00106F95" w:rsidRDefault="00EA0CBD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Немного фактов из истории</w:t>
      </w:r>
    </w:p>
    <w:p w:rsidR="00EA0CBD" w:rsidRPr="00106F95" w:rsidRDefault="00EE659F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23915" cy="2536190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3915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659F" w:rsidRPr="00106F95" w:rsidRDefault="00EE659F">
      <w:pPr>
        <w:rPr>
          <w:sz w:val="28"/>
          <w:szCs w:val="28"/>
        </w:rPr>
      </w:pPr>
      <w:r w:rsidRPr="00106F95">
        <w:rPr>
          <w:sz w:val="28"/>
          <w:szCs w:val="28"/>
        </w:rPr>
        <w:t>Рис.1 Восприятие человеком процесса охоты в палеолите(слева) и в неолите (справа)</w:t>
      </w:r>
    </w:p>
    <w:p w:rsidR="00EE659F" w:rsidRPr="00106F95" w:rsidRDefault="00EE659F">
      <w:pPr>
        <w:rPr>
          <w:sz w:val="28"/>
          <w:szCs w:val="28"/>
        </w:rPr>
      </w:pPr>
      <w:r w:rsidRPr="00106F95">
        <w:rPr>
          <w:sz w:val="28"/>
          <w:szCs w:val="28"/>
        </w:rPr>
        <w:t>Мышление человека на ранних этапах его развития было конкретно-образным. Но постепенно мышление стало приобретать новые черты. Объекты начали объединяться в группы на основе схожих свойст</w:t>
      </w:r>
      <w:r w:rsidR="00913248" w:rsidRPr="00106F95">
        <w:rPr>
          <w:sz w:val="28"/>
          <w:szCs w:val="28"/>
        </w:rPr>
        <w:t>в</w:t>
      </w:r>
      <w:r w:rsidRPr="00106F95">
        <w:rPr>
          <w:sz w:val="28"/>
          <w:szCs w:val="28"/>
        </w:rPr>
        <w:t xml:space="preserve"> и качеств самих объектов.</w:t>
      </w:r>
      <w:r w:rsidR="00E018E5" w:rsidRPr="00106F95">
        <w:rPr>
          <w:sz w:val="28"/>
          <w:szCs w:val="28"/>
        </w:rPr>
        <w:t xml:space="preserve"> Это ускорило процесс добывания новых знаний, поскольку появились новые пути передачи знания.</w:t>
      </w:r>
    </w:p>
    <w:p w:rsidR="00E018E5" w:rsidRPr="00106F95" w:rsidRDefault="00E018E5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В настоящее время</w:t>
      </w:r>
    </w:p>
    <w:p w:rsidR="00E018E5" w:rsidRPr="00106F95" w:rsidRDefault="00E018E5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настоящее время появляется все больше возможностей </w:t>
      </w:r>
      <w:r w:rsidR="006B7457" w:rsidRPr="00106F95">
        <w:rPr>
          <w:sz w:val="28"/>
          <w:szCs w:val="28"/>
        </w:rPr>
        <w:t>для взаимодействий типа объект-объект</w:t>
      </w:r>
      <w:r w:rsidR="005843D8" w:rsidRPr="00106F95">
        <w:rPr>
          <w:sz w:val="28"/>
          <w:szCs w:val="28"/>
        </w:rPr>
        <w:t>.</w:t>
      </w:r>
    </w:p>
    <w:p w:rsidR="005843D8" w:rsidRPr="00106F95" w:rsidRDefault="005843D8">
      <w:pPr>
        <w:rPr>
          <w:sz w:val="28"/>
          <w:szCs w:val="28"/>
        </w:rPr>
      </w:pPr>
      <w:r w:rsidRPr="00106F95">
        <w:rPr>
          <w:sz w:val="28"/>
          <w:szCs w:val="28"/>
        </w:rPr>
        <w:t>Технологические достижения последних десятилетий позволили расширить возможности реализации объектного подхода, поскольку появилась возможность хранить и передавать немыслимые для человека объемы накопленных знаний, а также оперативно представлять знания в необходимых формах.</w:t>
      </w:r>
    </w:p>
    <w:p w:rsidR="00857ECC" w:rsidRPr="00106F95" w:rsidRDefault="00857ECC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Модель Вещь-свойство-отношение в философии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i/>
          <w:color w:val="000000" w:themeColor="text1"/>
          <w:sz w:val="28"/>
          <w:szCs w:val="28"/>
          <w:lang w:eastAsia="ru-RU"/>
        </w:rPr>
        <w:t>Понятие «вещь» появляется достаточно рано в человеческой культуре, когда человек начинает отделять самого себя, свое сознание, от окружающей действительности.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proofErr w:type="gramStart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ожно сказать</w:t>
      </w:r>
      <w:proofErr w:type="gramEnd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: вещь – это отдельный предмет, обладающий относительной независимостью и устойчивостью существования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В истории философии понятие вещи было впервые четко сформулировано Аристотелем, который говорил о том, что вещь – это то, что обладает признаками и самостоятельно существует в пространстве и времени, но само не может быть ничьим признаком. И. Кант вводит понятие «вещь-в-себе», означающее, что мы познаем лишь те характеристики вещи, которые нам доступны в явлении. Таким образом, сущность вещи познаваема лишь относительно, через понимание нами ее свойств, каждое из которых связано с сущностью вещи как таковой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Качество есть такая определенность вещи, утрачивая которую вещь перестает существовать, переходя из бытия в небытие. Количественные же характеристики вещи могут до известной степени изменяться, но сама вещь при этом сохраняет свою качественную определенность. Причем любая вещь взаимосвязана с совокупностью других вещей, т. е. является элементом более крупной системы, в той или иной мере приобретая и так называемые системные качества.</w:t>
      </w:r>
    </w:p>
    <w:p w:rsidR="00FB432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 мире человеческой культуры мы сталкиваемся с особым рядом вещей, которые несут идеально-информационное содержание. Такая вещь, созданная человеком и включенная в мир человеческого общения и совместной деятельности, носит название символа или знака в самом широком смысле. </w:t>
      </w:r>
    </w:p>
    <w:p w:rsidR="00857ECC" w:rsidRPr="00106F95" w:rsidRDefault="00FB432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</w:t>
      </w:r>
      <w:r w:rsidR="00857ECC"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язь – это взаимообусловленность существования явлений, разделенных пространственными или временными характеристиками. Познание вещи есть познание свойств самой этой вещи, обусловленных системой связей, в которые она объективно включена и которые нами исследуются в настоящий момент времени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вязи могут быть внутренними и внешними. Внутренняя связь – это структура предмета, т. е. совокупность его внутренних связей. Она обеспечивает его целостность и устойчивость, т. е. качество. Но поскольку предмет или вещь не находятся в вакууме, то они испытывают влияние со стороны других предметов или вещей. Соответственно внутренняя структура зависит от внешних воздействий и может из</w:t>
      </w:r>
      <w:r w:rsidR="00A93354"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меняться под их прямым влиянием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амо определение вещи претерпело значительную эволюцию. Оно приобретало все более абстрактное содержание: от понятия вещи как внешнего тела или предмета через аристотелевское понятие самостоятельности существования – до разделения его на семантическое (или символическое), онтологическое и гносеологическое определение. В онтологическом плане вещь – это любой носитель признаков. В гносеологическом – любой объект мысли. В семантическом – нечто, что 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может быть обозначено или названо, т. е. имеет идеально-информационное измерение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Рассматривая гносеологическую модель “Вещь-свойство-отношение” важно отметить, что не любой объект мысли может реально существовать в окружающем нас мире. 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римеров этому имеется множество: “Ковер-самолет”, “Скатерть - самобранка”, “Машина времени”. Такие объекты могут выражать идеалы, быть предметом веры, являться мечтами, фантазиями или галлюцинациями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Следует заметить, что такие объекты обычно имеет аналогии в мире вещей. Например, “Ковер-самолет” это ковер, который умеет летать. Также стоит отметить, что в окружающем мире существуют только конкретные объекты. Например, существует конкретный кот </w:t>
      </w:r>
      <w:proofErr w:type="spellStart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седкина</w:t>
      </w:r>
      <w:proofErr w:type="spellEnd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горя, а кота </w:t>
      </w:r>
      <w:r w:rsidR="00AB5371"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“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ообще</w:t>
      </w:r>
      <w:r w:rsidR="00AB5371"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”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не существует. Т.е. не существует кота, который будет наиболее полно раскрывать сущность понятия “кот” и будет лишен индивидуальных черт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Искусственный интеллект является продуктом науки. Во всех научных парадигмах, которые были раньше и в той, которая господствует сегодня, наука изучает те явления, которые либо относятся к реальным объектам окружающего мира, либо их можно отнести к таковым. Исключение составляют некоторые гуманитарные науки, такие как философия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ля реализации этой парадигмы необходимо провести границу, разделяющую объекты мысли на те, что реально существуют в окружающем нас мире (т.е. реальные) и на те, что не могут существовать в окружающем нас мире (т.е. идеальные).  Тут уже приходится ввести новое понятие концепт. 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Концепт- слово в конкретном значении. </w:t>
      </w:r>
      <w:proofErr w:type="gramStart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пример</w:t>
      </w:r>
      <w:proofErr w:type="gramEnd"/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Геракл(Геркулес) –</w:t>
      </w:r>
      <w:r w:rsidR="00AB5371"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ыл и является мифическим героем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ревней Греции, а цемент “Геркулес” продается в строительных магазинах в Греции.</w:t>
      </w:r>
    </w:p>
    <w:p w:rsidR="00857ECC" w:rsidRPr="00106F95" w:rsidRDefault="00857ECC" w:rsidP="00857EC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сем вещам присущи некоторые общие признаки, которые отражаются в таких категориях, как «качество и количество», «сущность и явление», «общее и единичное» и т. д. И здесь важно понимать, как среди признаков вещи различить свойство и отношение. По Аристотелю, свойством называется отдельный признак, который принадлежит одному носителю. Отношением называется отдельный признак, который принадлежит нескольким носителям. Таким образом, отношение как бы связывает все вещи по какому-то типу отношения, а свойство, напротив, их обособляет, выделяя из других вещей.</w:t>
      </w:r>
    </w:p>
    <w:p w:rsidR="00857ECC" w:rsidRPr="00106F95" w:rsidRDefault="00857ECC" w:rsidP="00B84E6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Итак, природные вещи представляют собой материальные образования, включенные в относительно устойчивые системы движения. Вещи, благодаря </w:t>
      </w:r>
      <w:r w:rsidRPr="00106F9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такому движению, воздействуют друг на друга. Взаимодействие вещей порождает у них ряд новых свойств и одновременно выявляет относительную самостоятельность вещей. Точно так же и символы культуры как идеально-материальные образования всегда включены в систему человеческих отношений, проявляя только в этом процессе свои имманентные качества и только в нем обретая новые системные свойства.</w:t>
      </w:r>
    </w:p>
    <w:p w:rsidR="00495642" w:rsidRPr="00106F95" w:rsidRDefault="00495642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Модель </w:t>
      </w:r>
      <w:r w:rsidRPr="00106F95">
        <w:rPr>
          <w:b/>
          <w:sz w:val="28"/>
          <w:szCs w:val="28"/>
          <w:lang w:val="en-US"/>
        </w:rPr>
        <w:t>VSO</w:t>
      </w:r>
      <w:r w:rsidR="00067644" w:rsidRPr="00106F95">
        <w:rPr>
          <w:b/>
          <w:sz w:val="28"/>
          <w:szCs w:val="28"/>
        </w:rPr>
        <w:t xml:space="preserve"> для представления текста</w:t>
      </w:r>
    </w:p>
    <w:p w:rsidR="00067644" w:rsidRPr="00106F95" w:rsidRDefault="00067644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Модель </w:t>
      </w:r>
      <w:r w:rsidRPr="00106F95">
        <w:rPr>
          <w:sz w:val="28"/>
          <w:szCs w:val="28"/>
          <w:lang w:val="en-US"/>
        </w:rPr>
        <w:t>VSO</w:t>
      </w:r>
      <w:r w:rsidRPr="00106F95">
        <w:rPr>
          <w:sz w:val="28"/>
          <w:szCs w:val="28"/>
        </w:rPr>
        <w:t xml:space="preserve"> основывается на гносеологической модели “Вещь-свойство-отношение”</w:t>
      </w:r>
    </w:p>
    <w:p w:rsidR="00067644" w:rsidRPr="00106F95" w:rsidRDefault="00067644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ещь обычно представляет собой объект окружающего мира. Обычно в предложении соответствующие объекты выражаются следующими частями речи: </w:t>
      </w:r>
      <w:proofErr w:type="gramStart"/>
      <w:r w:rsidRPr="00106F95">
        <w:rPr>
          <w:sz w:val="28"/>
          <w:szCs w:val="28"/>
        </w:rPr>
        <w:t>существительные,  местоимения</w:t>
      </w:r>
      <w:proofErr w:type="gramEnd"/>
      <w:r w:rsidRPr="00106F95">
        <w:rPr>
          <w:sz w:val="28"/>
          <w:szCs w:val="28"/>
        </w:rPr>
        <w:t xml:space="preserve">, имена собственные, аббревиатуры. Это </w:t>
      </w:r>
      <w:proofErr w:type="gramStart"/>
      <w:r w:rsidRPr="00106F95">
        <w:rPr>
          <w:sz w:val="28"/>
          <w:szCs w:val="28"/>
        </w:rPr>
        <w:t>выполняется</w:t>
      </w:r>
      <w:proofErr w:type="gramEnd"/>
      <w:r w:rsidRPr="00106F95">
        <w:rPr>
          <w:sz w:val="28"/>
          <w:szCs w:val="28"/>
        </w:rPr>
        <w:t xml:space="preserve"> когда в предложении есть глаголы.</w:t>
      </w:r>
    </w:p>
    <w:p w:rsidR="00067644" w:rsidRPr="00106F95" w:rsidRDefault="00067644">
      <w:pPr>
        <w:rPr>
          <w:sz w:val="28"/>
          <w:szCs w:val="28"/>
        </w:rPr>
      </w:pPr>
      <w:r w:rsidRPr="00106F95">
        <w:rPr>
          <w:sz w:val="28"/>
          <w:szCs w:val="28"/>
        </w:rPr>
        <w:t>Свойства</w:t>
      </w:r>
      <w:r w:rsidR="00855750" w:rsidRPr="00106F95">
        <w:rPr>
          <w:sz w:val="28"/>
          <w:szCs w:val="28"/>
        </w:rPr>
        <w:t xml:space="preserve"> представляют собой характеристики конкретного объекта</w:t>
      </w:r>
      <w:r w:rsidR="00355A85" w:rsidRPr="00106F95">
        <w:rPr>
          <w:sz w:val="28"/>
          <w:szCs w:val="28"/>
        </w:rPr>
        <w:t>-вещи</w:t>
      </w:r>
      <w:r w:rsidR="00855750" w:rsidRPr="00106F95">
        <w:rPr>
          <w:sz w:val="28"/>
          <w:szCs w:val="28"/>
        </w:rPr>
        <w:t xml:space="preserve"> или действия</w:t>
      </w:r>
      <w:r w:rsidR="00355A85" w:rsidRPr="00106F95">
        <w:rPr>
          <w:sz w:val="28"/>
          <w:szCs w:val="28"/>
        </w:rPr>
        <w:t>-отношения. Обычно в предложении они</w:t>
      </w:r>
      <w:r w:rsidR="00855750" w:rsidRPr="00106F95">
        <w:rPr>
          <w:sz w:val="28"/>
          <w:szCs w:val="28"/>
        </w:rPr>
        <w:t xml:space="preserve"> выражаются следующими частями речи: прилагательные, причастия (являются свойствами объектов), наречия (являются свойствами действия).</w:t>
      </w:r>
    </w:p>
    <w:p w:rsidR="00855750" w:rsidRPr="00106F95" w:rsidRDefault="00855750">
      <w:pPr>
        <w:rPr>
          <w:sz w:val="28"/>
          <w:szCs w:val="28"/>
        </w:rPr>
      </w:pPr>
      <w:r w:rsidRPr="00106F95">
        <w:rPr>
          <w:sz w:val="28"/>
          <w:szCs w:val="28"/>
        </w:rPr>
        <w:t>Отношения представляют собой взаимосвязи между объектами-вещами. В предложении соответствующие объекты выражаются глаголами и деепричастиями. Например, в предложении: «Я иду в кино»</w:t>
      </w:r>
      <w:r w:rsidR="00355A85" w:rsidRPr="00106F95">
        <w:rPr>
          <w:sz w:val="28"/>
          <w:szCs w:val="28"/>
        </w:rPr>
        <w:t xml:space="preserve"> слово «иду» является подчинительной связью между объектами-вещами.</w:t>
      </w:r>
    </w:p>
    <w:p w:rsidR="00355A85" w:rsidRPr="00106F95" w:rsidRDefault="00355A85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Рассматриваемая модель модели </w:t>
      </w:r>
      <w:r w:rsidRPr="00106F95">
        <w:rPr>
          <w:b/>
          <w:sz w:val="28"/>
          <w:szCs w:val="28"/>
          <w:lang w:val="en-US"/>
        </w:rPr>
        <w:t>VSO</w:t>
      </w:r>
      <w:r w:rsidRPr="00106F95">
        <w:rPr>
          <w:b/>
          <w:sz w:val="28"/>
          <w:szCs w:val="28"/>
        </w:rPr>
        <w:t>.</w:t>
      </w:r>
    </w:p>
    <w:p w:rsidR="00355A85" w:rsidRPr="00106F95" w:rsidRDefault="00355A85">
      <w:pPr>
        <w:rPr>
          <w:sz w:val="28"/>
          <w:szCs w:val="28"/>
        </w:rPr>
      </w:pPr>
      <w:r w:rsidRPr="00106F95">
        <w:rPr>
          <w:sz w:val="28"/>
          <w:szCs w:val="28"/>
        </w:rPr>
        <w:t>Модель может быть представлена в виде связного ориентированного графа, являющегося деревом. Таким образом</w:t>
      </w:r>
      <w:r w:rsidR="0098343D" w:rsidRPr="00106F95">
        <w:rPr>
          <w:sz w:val="28"/>
          <w:szCs w:val="28"/>
        </w:rPr>
        <w:t xml:space="preserve">, последовательность предложений можно представлять либо в виде леса из деревьев, либо в виде конкретного дерева. </w:t>
      </w:r>
    </w:p>
    <w:p w:rsidR="0098343D" w:rsidRPr="00106F95" w:rsidRDefault="0098343D">
      <w:pPr>
        <w:rPr>
          <w:sz w:val="28"/>
          <w:szCs w:val="28"/>
        </w:rPr>
      </w:pPr>
      <w:r w:rsidRPr="00106F95">
        <w:rPr>
          <w:sz w:val="28"/>
          <w:szCs w:val="28"/>
        </w:rPr>
        <w:t>Основной вопрос заключается в связи между соседними деревьями.</w:t>
      </w:r>
    </w:p>
    <w:p w:rsidR="0098343D" w:rsidRPr="00106F95" w:rsidRDefault="0098343D">
      <w:pPr>
        <w:rPr>
          <w:sz w:val="28"/>
          <w:szCs w:val="28"/>
        </w:rPr>
      </w:pPr>
      <w:r w:rsidRPr="00106F95">
        <w:rPr>
          <w:sz w:val="28"/>
          <w:szCs w:val="28"/>
        </w:rPr>
        <w:t>Например, для предложения “Каждый охотник желает знать, где сидит фазан”</w:t>
      </w:r>
      <w:r w:rsidR="003B0A1E" w:rsidRPr="00106F95">
        <w:rPr>
          <w:sz w:val="28"/>
          <w:szCs w:val="28"/>
        </w:rPr>
        <w:t>, можно представить следующим образом (рис.2)</w:t>
      </w:r>
    </w:p>
    <w:p w:rsidR="0098343D" w:rsidRPr="00106F95" w:rsidRDefault="0098343D">
      <w:pPr>
        <w:rPr>
          <w:sz w:val="28"/>
          <w:szCs w:val="28"/>
        </w:rPr>
      </w:pPr>
      <w:r w:rsidRPr="00106F95">
        <w:rPr>
          <w:sz w:val="28"/>
          <w:szCs w:val="28"/>
        </w:rPr>
        <w:object w:dxaOrig="1374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45.95pt" o:ole="">
            <v:imagedata r:id="rId6" o:title=""/>
          </v:shape>
          <o:OLEObject Type="Embed" ProgID="Visio.Drawing.15" ShapeID="_x0000_i1025" DrawAspect="Content" ObjectID="_1612199852" r:id="rId7"/>
        </w:objec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t>Рис.2</w: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t>Это же предложение можно представить в виде:</w: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object w:dxaOrig="8535" w:dyaOrig="11340">
          <v:shape id="_x0000_i1026" type="#_x0000_t75" style="width:427pt;height:566.85pt" o:ole="">
            <v:imagedata r:id="rId8" o:title=""/>
          </v:shape>
          <o:OLEObject Type="Embed" ProgID="Visio.Drawing.15" ShapeID="_x0000_i1026" DrawAspect="Content" ObjectID="_1612199853" r:id="rId9"/>
        </w:objec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Рис.3 </w: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object w:dxaOrig="12495" w:dyaOrig="7020">
          <v:shape id="_x0000_i1027" type="#_x0000_t75" style="width:467.4pt;height:262.2pt" o:ole="">
            <v:imagedata r:id="rId10" o:title=""/>
          </v:shape>
          <o:OLEObject Type="Embed" ProgID="Visio.Drawing.15" ShapeID="_x0000_i1027" DrawAspect="Content" ObjectID="_1612199854" r:id="rId11"/>
        </w:object>
      </w:r>
    </w:p>
    <w:p w:rsidR="003B0A1E" w:rsidRPr="00106F95" w:rsidRDefault="003B0A1E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Рис.4 </w:t>
      </w:r>
    </w:p>
    <w:p w:rsidR="00E92229" w:rsidRPr="00106F95" w:rsidRDefault="00E92229">
      <w:pPr>
        <w:rPr>
          <w:sz w:val="28"/>
          <w:szCs w:val="28"/>
        </w:rPr>
      </w:pPr>
      <w:r w:rsidRPr="00106F95">
        <w:rPr>
          <w:sz w:val="28"/>
          <w:szCs w:val="28"/>
        </w:rPr>
        <w:t>Можно по-разному рассуждать, пытаясь определить, какая из моделей верна. Но для определенности будем использовать первую модель.</w:t>
      </w:r>
    </w:p>
    <w:p w:rsidR="00067644" w:rsidRPr="00106F95" w:rsidRDefault="00067644">
      <w:pPr>
        <w:rPr>
          <w:b/>
          <w:sz w:val="28"/>
          <w:szCs w:val="28"/>
        </w:rPr>
      </w:pPr>
    </w:p>
    <w:p w:rsidR="00495642" w:rsidRPr="00106F95" w:rsidRDefault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Пример: “отгорел закат, и полная луна облила лес зеленоватым, призрачным серебром”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[['', ''], ['отгорел', '</w:t>
      </w:r>
      <w:proofErr w:type="spellStart"/>
      <w:r w:rsidRPr="00106F95">
        <w:rPr>
          <w:b/>
          <w:color w:val="FF0000"/>
          <w:sz w:val="28"/>
          <w:szCs w:val="28"/>
        </w:rPr>
        <w:t>verb</w:t>
      </w:r>
      <w:proofErr w:type="spellEnd"/>
      <w:r w:rsidRPr="00106F95">
        <w:rPr>
          <w:b/>
          <w:color w:val="FF0000"/>
          <w:sz w:val="28"/>
          <w:szCs w:val="28"/>
        </w:rPr>
        <w:t>'], ['закат', '</w:t>
      </w:r>
      <w:proofErr w:type="spellStart"/>
      <w:r w:rsidRPr="00106F95">
        <w:rPr>
          <w:b/>
          <w:color w:val="FF0000"/>
          <w:sz w:val="28"/>
          <w:szCs w:val="28"/>
        </w:rPr>
        <w:t>noun</w:t>
      </w:r>
      <w:proofErr w:type="spellEnd"/>
      <w:r w:rsidRPr="00106F95">
        <w:rPr>
          <w:b/>
          <w:color w:val="FF0000"/>
          <w:sz w:val="28"/>
          <w:szCs w:val="28"/>
        </w:rPr>
        <w:t>'], [</w:t>
      </w:r>
      <w:proofErr w:type="gramStart"/>
      <w:r w:rsidRPr="00106F95">
        <w:rPr>
          <w:b/>
          <w:color w:val="FF0000"/>
          <w:sz w:val="28"/>
          <w:szCs w:val="28"/>
        </w:rPr>
        <w:t>',и</w:t>
      </w:r>
      <w:proofErr w:type="gramEnd"/>
      <w:r w:rsidRPr="00106F95">
        <w:rPr>
          <w:b/>
          <w:color w:val="FF0000"/>
          <w:sz w:val="28"/>
          <w:szCs w:val="28"/>
        </w:rPr>
        <w:t>', ''], ['полная', '</w:t>
      </w:r>
      <w:proofErr w:type="spellStart"/>
      <w:r w:rsidRPr="00106F95">
        <w:rPr>
          <w:b/>
          <w:color w:val="FF0000"/>
          <w:sz w:val="28"/>
          <w:szCs w:val="28"/>
        </w:rPr>
        <w:t>noun</w:t>
      </w:r>
      <w:proofErr w:type="spellEnd"/>
      <w:r w:rsidRPr="00106F95">
        <w:rPr>
          <w:b/>
          <w:color w:val="FF0000"/>
          <w:sz w:val="28"/>
          <w:szCs w:val="28"/>
        </w:rPr>
        <w:t>'], ['луна', '</w:t>
      </w:r>
      <w:proofErr w:type="spellStart"/>
      <w:r w:rsidRPr="00106F95">
        <w:rPr>
          <w:b/>
          <w:color w:val="FF0000"/>
          <w:sz w:val="28"/>
          <w:szCs w:val="28"/>
        </w:rPr>
        <w:t>noun</w:t>
      </w:r>
      <w:proofErr w:type="spellEnd"/>
      <w:r w:rsidRPr="00106F95">
        <w:rPr>
          <w:b/>
          <w:color w:val="FF0000"/>
          <w:sz w:val="28"/>
          <w:szCs w:val="28"/>
        </w:rPr>
        <w:t>'], ['облила', '</w:t>
      </w:r>
      <w:proofErr w:type="spellStart"/>
      <w:r w:rsidRPr="00106F95">
        <w:rPr>
          <w:b/>
          <w:color w:val="FF0000"/>
          <w:sz w:val="28"/>
          <w:szCs w:val="28"/>
        </w:rPr>
        <w:t>verb</w:t>
      </w:r>
      <w:proofErr w:type="spellEnd"/>
      <w:r w:rsidRPr="00106F95">
        <w:rPr>
          <w:b/>
          <w:color w:val="FF0000"/>
          <w:sz w:val="28"/>
          <w:szCs w:val="28"/>
        </w:rPr>
        <w:t>'], ['лес', '</w:t>
      </w:r>
      <w:proofErr w:type="spellStart"/>
      <w:r w:rsidRPr="00106F95">
        <w:rPr>
          <w:b/>
          <w:color w:val="FF0000"/>
          <w:sz w:val="28"/>
          <w:szCs w:val="28"/>
        </w:rPr>
        <w:t>noun</w:t>
      </w:r>
      <w:proofErr w:type="spellEnd"/>
      <w:r w:rsidRPr="00106F95">
        <w:rPr>
          <w:b/>
          <w:color w:val="FF0000"/>
          <w:sz w:val="28"/>
          <w:szCs w:val="28"/>
        </w:rPr>
        <w:t>'], ['зеленоватым', '</w:t>
      </w:r>
      <w:proofErr w:type="spellStart"/>
      <w:r w:rsidRPr="00106F95">
        <w:rPr>
          <w:b/>
          <w:color w:val="FF0000"/>
          <w:sz w:val="28"/>
          <w:szCs w:val="28"/>
        </w:rPr>
        <w:t>adj</w:t>
      </w:r>
      <w:proofErr w:type="spellEnd"/>
      <w:r w:rsidRPr="00106F95">
        <w:rPr>
          <w:b/>
          <w:color w:val="FF0000"/>
          <w:sz w:val="28"/>
          <w:szCs w:val="28"/>
        </w:rPr>
        <w:t>'], ['призрачным', '</w:t>
      </w:r>
      <w:proofErr w:type="spellStart"/>
      <w:r w:rsidRPr="00106F95">
        <w:rPr>
          <w:b/>
          <w:color w:val="FF0000"/>
          <w:sz w:val="28"/>
          <w:szCs w:val="28"/>
        </w:rPr>
        <w:t>adj</w:t>
      </w:r>
      <w:proofErr w:type="spellEnd"/>
      <w:r w:rsidRPr="00106F95">
        <w:rPr>
          <w:b/>
          <w:color w:val="FF0000"/>
          <w:sz w:val="28"/>
          <w:szCs w:val="28"/>
        </w:rPr>
        <w:t>'], ['серебром', '</w:t>
      </w:r>
      <w:proofErr w:type="spellStart"/>
      <w:r w:rsidRPr="00106F95">
        <w:rPr>
          <w:b/>
          <w:color w:val="FF0000"/>
          <w:sz w:val="28"/>
          <w:szCs w:val="28"/>
        </w:rPr>
        <w:t>noun</w:t>
      </w:r>
      <w:proofErr w:type="spellEnd"/>
      <w:r w:rsidRPr="00106F95">
        <w:rPr>
          <w:b/>
          <w:color w:val="FF0000"/>
          <w:sz w:val="28"/>
          <w:szCs w:val="28"/>
        </w:rPr>
        <w:t>']]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3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[['закат', 'отгорел']]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 xml:space="preserve">['0 закат </w:t>
      </w:r>
      <w:proofErr w:type="spellStart"/>
      <w:r w:rsidRPr="00106F95">
        <w:rPr>
          <w:b/>
          <w:color w:val="FF0000"/>
          <w:sz w:val="28"/>
          <w:szCs w:val="28"/>
        </w:rPr>
        <w:t>obj</w:t>
      </w:r>
      <w:proofErr w:type="spellEnd"/>
      <w:r w:rsidRPr="00106F95">
        <w:rPr>
          <w:b/>
          <w:color w:val="FF0000"/>
          <w:sz w:val="28"/>
          <w:szCs w:val="28"/>
        </w:rPr>
        <w:t xml:space="preserve">', '1 отгорел </w:t>
      </w:r>
      <w:proofErr w:type="spellStart"/>
      <w:r w:rsidRPr="00106F95">
        <w:rPr>
          <w:b/>
          <w:color w:val="FF0000"/>
          <w:sz w:val="28"/>
          <w:szCs w:val="28"/>
        </w:rPr>
        <w:t>act</w:t>
      </w:r>
      <w:proofErr w:type="spellEnd"/>
      <w:r w:rsidRPr="00106F95">
        <w:rPr>
          <w:b/>
          <w:color w:val="FF0000"/>
          <w:sz w:val="28"/>
          <w:szCs w:val="28"/>
        </w:rPr>
        <w:t>']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7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>[['луна', 'облила'], ['полная', 'облила']]</w:t>
      </w:r>
    </w:p>
    <w:p w:rsidR="00495642" w:rsidRPr="00106F95" w:rsidRDefault="00495642" w:rsidP="00495642">
      <w:pPr>
        <w:rPr>
          <w:b/>
          <w:color w:val="FF0000"/>
          <w:sz w:val="28"/>
          <w:szCs w:val="28"/>
        </w:rPr>
      </w:pPr>
      <w:r w:rsidRPr="00106F95">
        <w:rPr>
          <w:b/>
          <w:color w:val="FF0000"/>
          <w:sz w:val="28"/>
          <w:szCs w:val="28"/>
        </w:rPr>
        <w:t xml:space="preserve">['0 луна </w:t>
      </w:r>
      <w:proofErr w:type="spellStart"/>
      <w:r w:rsidRPr="00106F95">
        <w:rPr>
          <w:b/>
          <w:color w:val="FF0000"/>
          <w:sz w:val="28"/>
          <w:szCs w:val="28"/>
        </w:rPr>
        <w:t>obj</w:t>
      </w:r>
      <w:proofErr w:type="spellEnd"/>
      <w:r w:rsidRPr="00106F95">
        <w:rPr>
          <w:b/>
          <w:color w:val="FF0000"/>
          <w:sz w:val="28"/>
          <w:szCs w:val="28"/>
        </w:rPr>
        <w:t xml:space="preserve">', '0 полная </w:t>
      </w:r>
      <w:proofErr w:type="spellStart"/>
      <w:r w:rsidRPr="00106F95">
        <w:rPr>
          <w:b/>
          <w:color w:val="FF0000"/>
          <w:sz w:val="28"/>
          <w:szCs w:val="28"/>
        </w:rPr>
        <w:t>obj</w:t>
      </w:r>
      <w:proofErr w:type="spellEnd"/>
      <w:r w:rsidRPr="00106F95">
        <w:rPr>
          <w:b/>
          <w:color w:val="FF0000"/>
          <w:sz w:val="28"/>
          <w:szCs w:val="28"/>
        </w:rPr>
        <w:t xml:space="preserve">', '1 облила </w:t>
      </w:r>
      <w:proofErr w:type="spellStart"/>
      <w:r w:rsidRPr="00106F95">
        <w:rPr>
          <w:b/>
          <w:color w:val="FF0000"/>
          <w:sz w:val="28"/>
          <w:szCs w:val="28"/>
        </w:rPr>
        <w:t>act</w:t>
      </w:r>
      <w:proofErr w:type="spellEnd"/>
      <w:r w:rsidRPr="00106F95">
        <w:rPr>
          <w:b/>
          <w:color w:val="FF0000"/>
          <w:sz w:val="28"/>
          <w:szCs w:val="28"/>
        </w:rPr>
        <w:t xml:space="preserve">', '2, лес </w:t>
      </w:r>
      <w:proofErr w:type="spellStart"/>
      <w:r w:rsidRPr="00106F95">
        <w:rPr>
          <w:b/>
          <w:color w:val="FF0000"/>
          <w:sz w:val="28"/>
          <w:szCs w:val="28"/>
        </w:rPr>
        <w:t>obj</w:t>
      </w:r>
      <w:proofErr w:type="spellEnd"/>
      <w:r w:rsidRPr="00106F95">
        <w:rPr>
          <w:b/>
          <w:color w:val="FF0000"/>
          <w:sz w:val="28"/>
          <w:szCs w:val="28"/>
        </w:rPr>
        <w:t xml:space="preserve">', '2, серебром </w:t>
      </w:r>
      <w:proofErr w:type="spellStart"/>
      <w:r w:rsidRPr="00106F95">
        <w:rPr>
          <w:b/>
          <w:color w:val="FF0000"/>
          <w:sz w:val="28"/>
          <w:szCs w:val="28"/>
        </w:rPr>
        <w:t>obj</w:t>
      </w:r>
      <w:proofErr w:type="spellEnd"/>
      <w:r w:rsidRPr="00106F95">
        <w:rPr>
          <w:b/>
          <w:color w:val="FF0000"/>
          <w:sz w:val="28"/>
          <w:szCs w:val="28"/>
        </w:rPr>
        <w:t xml:space="preserve">', '2, призрачным </w:t>
      </w:r>
      <w:proofErr w:type="spellStart"/>
      <w:r w:rsidRPr="00106F95">
        <w:rPr>
          <w:b/>
          <w:color w:val="FF0000"/>
          <w:sz w:val="28"/>
          <w:szCs w:val="28"/>
        </w:rPr>
        <w:t>prop</w:t>
      </w:r>
      <w:proofErr w:type="spellEnd"/>
      <w:r w:rsidRPr="00106F95">
        <w:rPr>
          <w:b/>
          <w:color w:val="FF0000"/>
          <w:sz w:val="28"/>
          <w:szCs w:val="28"/>
        </w:rPr>
        <w:t xml:space="preserve">', '2, зеленоватым </w:t>
      </w:r>
      <w:proofErr w:type="spellStart"/>
      <w:r w:rsidRPr="00106F95">
        <w:rPr>
          <w:b/>
          <w:color w:val="FF0000"/>
          <w:sz w:val="28"/>
          <w:szCs w:val="28"/>
        </w:rPr>
        <w:t>prop</w:t>
      </w:r>
      <w:proofErr w:type="spellEnd"/>
      <w:r w:rsidRPr="00106F95">
        <w:rPr>
          <w:b/>
          <w:color w:val="FF0000"/>
          <w:sz w:val="28"/>
          <w:szCs w:val="28"/>
        </w:rPr>
        <w:t>']</w:t>
      </w:r>
    </w:p>
    <w:p w:rsidR="00495642" w:rsidRPr="00106F95" w:rsidRDefault="00495642">
      <w:pPr>
        <w:rPr>
          <w:b/>
          <w:sz w:val="28"/>
          <w:szCs w:val="28"/>
        </w:rPr>
      </w:pPr>
    </w:p>
    <w:p w:rsidR="009D065E" w:rsidRPr="00106F95" w:rsidRDefault="006037F4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Проблема реального и идеального</w:t>
      </w:r>
      <w:r w:rsidR="00204B71" w:rsidRPr="00106F95">
        <w:rPr>
          <w:b/>
          <w:sz w:val="28"/>
          <w:szCs w:val="28"/>
        </w:rPr>
        <w:t>.</w:t>
      </w:r>
    </w:p>
    <w:p w:rsidR="00B8580F" w:rsidRPr="00106F95" w:rsidRDefault="00B8580F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собенности объектной модели.</w:t>
      </w:r>
    </w:p>
    <w:p w:rsidR="00B8580F" w:rsidRPr="00106F95" w:rsidRDefault="00CB01DB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>Как было отмечено ранее, в</w:t>
      </w:r>
      <w:r w:rsidR="00B8580F" w:rsidRPr="00106F95">
        <w:rPr>
          <w:sz w:val="28"/>
          <w:szCs w:val="28"/>
        </w:rPr>
        <w:t xml:space="preserve"> модели </w:t>
      </w:r>
      <w:r w:rsidR="00B8580F" w:rsidRPr="00106F95">
        <w:rPr>
          <w:sz w:val="28"/>
          <w:szCs w:val="28"/>
          <w:lang w:val="en-US"/>
        </w:rPr>
        <w:t>VSO</w:t>
      </w:r>
      <w:r w:rsidR="00532899" w:rsidRPr="00106F95">
        <w:rPr>
          <w:sz w:val="28"/>
          <w:szCs w:val="28"/>
        </w:rPr>
        <w:t xml:space="preserve"> используются 3 вида объектов: вещь (объект), свойство</w:t>
      </w:r>
      <w:r w:rsidR="00902072" w:rsidRPr="00106F95">
        <w:rPr>
          <w:sz w:val="28"/>
          <w:szCs w:val="28"/>
        </w:rPr>
        <w:t xml:space="preserve"> </w:t>
      </w:r>
      <w:r w:rsidR="00532899" w:rsidRPr="00106F95">
        <w:rPr>
          <w:sz w:val="28"/>
          <w:szCs w:val="28"/>
        </w:rPr>
        <w:t xml:space="preserve">(характеристика объекта) и отношение (действие, </w:t>
      </w:r>
      <w:r w:rsidR="00902072" w:rsidRPr="00106F95">
        <w:rPr>
          <w:sz w:val="28"/>
          <w:szCs w:val="28"/>
        </w:rPr>
        <w:t>который один объект совершает над другим объектом, возможно на самим собой).</w:t>
      </w:r>
    </w:p>
    <w:p w:rsidR="00B8580F" w:rsidRPr="00106F95" w:rsidRDefault="00B8580F">
      <w:pPr>
        <w:rPr>
          <w:b/>
          <w:sz w:val="28"/>
          <w:szCs w:val="28"/>
        </w:rPr>
      </w:pPr>
    </w:p>
    <w:p w:rsidR="00915B64" w:rsidRPr="00106F95" w:rsidRDefault="00D71514">
      <w:pPr>
        <w:rPr>
          <w:sz w:val="28"/>
          <w:szCs w:val="28"/>
        </w:rPr>
      </w:pPr>
      <w:r w:rsidRPr="00106F95">
        <w:rPr>
          <w:sz w:val="28"/>
          <w:szCs w:val="28"/>
        </w:rPr>
        <w:t>Рассмотрим каждый из этих видов объектов более подробно.</w:t>
      </w:r>
    </w:p>
    <w:p w:rsidR="00F173E4" w:rsidRPr="00106F95" w:rsidRDefault="00F173E4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Модели, построенные на основе объектов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Модели представляют собой иерархическое дерево, в котором каждому объекту поставлен в отношение другой объект, который наилучшим образом его обобщает.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Примерами такого обобщения служат толковые словари.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Кокос- орех на пальме</w:t>
      </w:r>
    </w:p>
    <w:p w:rsidR="00F173E4" w:rsidRPr="00106F95" w:rsidRDefault="00F173E4">
      <w:pPr>
        <w:rPr>
          <w:sz w:val="28"/>
          <w:szCs w:val="28"/>
        </w:rPr>
      </w:pPr>
      <w:r w:rsidRPr="00106F95">
        <w:rPr>
          <w:sz w:val="28"/>
          <w:szCs w:val="28"/>
        </w:rPr>
        <w:t>Следующие виды отношений:</w:t>
      </w:r>
    </w:p>
    <w:p w:rsidR="00F173E4" w:rsidRPr="00106F95" w:rsidRDefault="00F173E4">
      <w:pPr>
        <w:rPr>
          <w:sz w:val="28"/>
          <w:szCs w:val="28"/>
        </w:rPr>
      </w:pPr>
      <w:proofErr w:type="gramStart"/>
      <w:r w:rsidRPr="00106F95">
        <w:rPr>
          <w:sz w:val="28"/>
          <w:szCs w:val="28"/>
        </w:rPr>
        <w:t>1)элемент</w:t>
      </w:r>
      <w:proofErr w:type="gramEnd"/>
      <w:r w:rsidRPr="00106F95">
        <w:rPr>
          <w:sz w:val="28"/>
          <w:szCs w:val="28"/>
        </w:rPr>
        <w:t>-система</w:t>
      </w:r>
    </w:p>
    <w:p w:rsidR="00F173E4" w:rsidRPr="00106F95" w:rsidRDefault="00F173E4">
      <w:pPr>
        <w:rPr>
          <w:sz w:val="28"/>
          <w:szCs w:val="28"/>
        </w:rPr>
      </w:pPr>
      <w:r w:rsidRPr="00106F95">
        <w:rPr>
          <w:sz w:val="28"/>
          <w:szCs w:val="28"/>
        </w:rPr>
        <w:t>сборка-разборка</w:t>
      </w:r>
    </w:p>
    <w:p w:rsidR="00F173E4" w:rsidRPr="00106F95" w:rsidRDefault="00590EE6">
      <w:pPr>
        <w:rPr>
          <w:sz w:val="28"/>
          <w:szCs w:val="28"/>
        </w:rPr>
      </w:pPr>
      <w:proofErr w:type="gramStart"/>
      <w:r w:rsidRPr="00106F95">
        <w:rPr>
          <w:sz w:val="28"/>
          <w:szCs w:val="28"/>
        </w:rPr>
        <w:t>2</w:t>
      </w:r>
      <w:r w:rsidR="00F173E4" w:rsidRPr="00106F95">
        <w:rPr>
          <w:sz w:val="28"/>
          <w:szCs w:val="28"/>
        </w:rPr>
        <w:t>)</w:t>
      </w:r>
      <w:r w:rsidRPr="00106F95">
        <w:rPr>
          <w:sz w:val="28"/>
          <w:szCs w:val="28"/>
        </w:rPr>
        <w:t>фрагмент</w:t>
      </w:r>
      <w:proofErr w:type="gramEnd"/>
      <w:r w:rsidRPr="00106F95">
        <w:rPr>
          <w:sz w:val="28"/>
          <w:szCs w:val="28"/>
        </w:rPr>
        <w:t>-сущность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3) член-множество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4) кусок-целое</w:t>
      </w:r>
    </w:p>
    <w:p w:rsidR="00590EE6" w:rsidRPr="00106F95" w:rsidRDefault="00590EE6">
      <w:pPr>
        <w:rPr>
          <w:sz w:val="28"/>
          <w:szCs w:val="28"/>
        </w:rPr>
      </w:pPr>
      <w:r w:rsidRPr="00106F95">
        <w:rPr>
          <w:sz w:val="28"/>
          <w:szCs w:val="28"/>
        </w:rPr>
        <w:t>5) компонент-смесь</w:t>
      </w:r>
    </w:p>
    <w:p w:rsidR="00590EE6" w:rsidRPr="00106F95" w:rsidRDefault="00590EE6">
      <w:pPr>
        <w:rPr>
          <w:sz w:val="28"/>
          <w:szCs w:val="28"/>
        </w:rPr>
      </w:pPr>
    </w:p>
    <w:p w:rsidR="00902072" w:rsidRPr="00106F95" w:rsidRDefault="00902072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тношение целое-часть</w:t>
      </w:r>
    </w:p>
    <w:p w:rsidR="00826C7C" w:rsidRPr="00106F95" w:rsidRDefault="00826C7C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Бывает случаи, когда использование такой модели приводит к возникновению логических противоречий. Например, имеется предложение: </w:t>
      </w:r>
    </w:p>
    <w:p w:rsidR="00826C7C" w:rsidRPr="00106F95" w:rsidRDefault="004C7FED">
      <w:pPr>
        <w:rPr>
          <w:sz w:val="28"/>
          <w:szCs w:val="28"/>
        </w:rPr>
      </w:pPr>
      <w:r w:rsidRPr="00106F95">
        <w:rPr>
          <w:sz w:val="28"/>
          <w:szCs w:val="28"/>
        </w:rPr>
        <w:t>“Художник может быть один, а человек – никак”.</w:t>
      </w:r>
    </w:p>
    <w:p w:rsidR="00D71514" w:rsidRPr="00106F95" w:rsidRDefault="00826C7C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 Если объекты “художник” и “человек” связаны отношением включения, то возникает следующий вопрос. Пусть понятие “художник” обобщает понятие “человек”, то наличие отношения художник-может быть-один означает, что некоторые люди могут быть одни, но в последующей части предложения это категорически отрицается.</w:t>
      </w:r>
    </w:p>
    <w:p w:rsidR="00A87CC0" w:rsidRPr="00106F95" w:rsidRDefault="00A87CC0">
      <w:pPr>
        <w:rPr>
          <w:sz w:val="28"/>
          <w:szCs w:val="28"/>
        </w:rPr>
      </w:pPr>
      <w:r w:rsidRPr="00106F95">
        <w:rPr>
          <w:sz w:val="28"/>
          <w:szCs w:val="28"/>
        </w:rPr>
        <w:t>Отсюда можно сделать вывод, что одно из понятий (“художник” или “человек”) употреблены в значении, которое отсутствует в модели.</w:t>
      </w:r>
      <w:r w:rsidR="00F173E4" w:rsidRPr="00106F95">
        <w:rPr>
          <w:sz w:val="28"/>
          <w:szCs w:val="28"/>
        </w:rPr>
        <w:t xml:space="preserve"> </w:t>
      </w:r>
    </w:p>
    <w:p w:rsidR="00902072" w:rsidRPr="00106F95" w:rsidRDefault="00902072">
      <w:pPr>
        <w:rPr>
          <w:b/>
          <w:sz w:val="28"/>
          <w:szCs w:val="28"/>
        </w:rPr>
      </w:pPr>
    </w:p>
    <w:p w:rsidR="006037F4" w:rsidRPr="00106F95" w:rsidRDefault="006037F4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Проблема “синего банана”</w:t>
      </w:r>
      <w:r w:rsidR="004C3BF7" w:rsidRPr="00106F95">
        <w:rPr>
          <w:b/>
          <w:sz w:val="28"/>
          <w:szCs w:val="28"/>
        </w:rPr>
        <w:t>.</w:t>
      </w:r>
    </w:p>
    <w:p w:rsidR="006037F4" w:rsidRPr="00106F95" w:rsidRDefault="004C3BF7">
      <w:pPr>
        <w:rPr>
          <w:sz w:val="28"/>
          <w:szCs w:val="28"/>
        </w:rPr>
      </w:pPr>
      <w:r w:rsidRPr="00106F95">
        <w:rPr>
          <w:sz w:val="28"/>
          <w:szCs w:val="28"/>
        </w:rPr>
        <w:tab/>
        <w:t>Так сложилось, что подавляющее число людей представляют банан</w:t>
      </w:r>
      <w:r w:rsidR="00D71514" w:rsidRPr="00106F95">
        <w:rPr>
          <w:sz w:val="28"/>
          <w:szCs w:val="28"/>
        </w:rPr>
        <w:t xml:space="preserve"> как фрукт</w:t>
      </w:r>
      <w:r w:rsidRPr="00106F95">
        <w:rPr>
          <w:sz w:val="28"/>
          <w:szCs w:val="28"/>
        </w:rPr>
        <w:t xml:space="preserve"> желтого цвета. Действительно, желтый банан продается в магазинах, на рынках и в многих других местах. </w:t>
      </w:r>
    </w:p>
    <w:p w:rsidR="00B170D4" w:rsidRPr="00106F95" w:rsidRDefault="00B170D4">
      <w:pPr>
        <w:rPr>
          <w:sz w:val="28"/>
          <w:szCs w:val="28"/>
        </w:rPr>
      </w:pPr>
      <w:r w:rsidRPr="00106F95">
        <w:rPr>
          <w:sz w:val="28"/>
          <w:szCs w:val="28"/>
        </w:rPr>
        <w:t>При обучении сети на корпусе текстов в настоящее время используется следующий подход: собирается статистика слов, которые наиболее часто встречаются рядом. Предполагается таким способом узнать свойства объектов реального мира.</w:t>
      </w:r>
    </w:p>
    <w:p w:rsidR="00B170D4" w:rsidRPr="00106F95" w:rsidRDefault="00B170D4">
      <w:pPr>
        <w:rPr>
          <w:sz w:val="28"/>
          <w:szCs w:val="28"/>
        </w:rPr>
      </w:pPr>
      <w:r w:rsidRPr="00106F95">
        <w:rPr>
          <w:sz w:val="28"/>
          <w:szCs w:val="28"/>
        </w:rPr>
        <w:tab/>
        <w:t xml:space="preserve">Как говорилось ранее, </w:t>
      </w:r>
      <w:r w:rsidR="00204B71" w:rsidRPr="00106F95">
        <w:rPr>
          <w:sz w:val="28"/>
          <w:szCs w:val="28"/>
        </w:rPr>
        <w:t>при слове “банан” возникает образ фрукта желтого цвета. Поэтому вместо “желтый банан” в текстах употребляется слово “банан” без указания цвета. Однако, когда обозначается синий банан, в тексте встречается словосочетание “синий банан”.</w:t>
      </w:r>
    </w:p>
    <w:p w:rsidR="00072134" w:rsidRPr="00106F95" w:rsidRDefault="00204B71">
      <w:pPr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</w:pPr>
      <w:r w:rsidRPr="00106F95">
        <w:rPr>
          <w:sz w:val="28"/>
          <w:szCs w:val="28"/>
        </w:rPr>
        <w:tab/>
      </w:r>
      <w:r w:rsidR="00072134" w:rsidRPr="00106F95">
        <w:rPr>
          <w:sz w:val="28"/>
          <w:szCs w:val="28"/>
        </w:rPr>
        <w:t>Описание объектов и их основных свойств есть в словарях на естественном языке. Например, в словаре Ожегова: “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Высокое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тропическое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растение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с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большими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листьями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,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а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также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его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удлинённый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и</w:t>
      </w:r>
      <w:r w:rsidR="00FC2692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 xml:space="preserve"> </w:t>
      </w:r>
      <w:r w:rsidR="00072134"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слегка</w:t>
      </w:r>
      <w:r w:rsidR="00072134"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</w:p>
    <w:p w:rsidR="00C165B2" w:rsidRPr="00106F95" w:rsidRDefault="00072134">
      <w:pPr>
        <w:rPr>
          <w:sz w:val="28"/>
          <w:szCs w:val="28"/>
        </w:rPr>
      </w:pP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изогнутый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сладкий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мучнистый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плод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,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растущий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в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 </w:t>
      </w:r>
      <w:r w:rsidRPr="00106F95">
        <w:rPr>
          <w:rStyle w:val="w"/>
          <w:rFonts w:ascii="Helvetica" w:hAnsi="Helvetica" w:cs="Helvetica"/>
          <w:color w:val="000000"/>
          <w:sz w:val="28"/>
          <w:szCs w:val="28"/>
          <w:shd w:val="clear" w:color="auto" w:fill="FFFFFF"/>
        </w:rPr>
        <w:t>соплодии</w:t>
      </w:r>
      <w:r w:rsidRPr="00106F95">
        <w:rPr>
          <w:rFonts w:ascii="Helvetica" w:hAnsi="Helvetica" w:cs="Helvetica"/>
          <w:color w:val="000000"/>
          <w:sz w:val="28"/>
          <w:szCs w:val="28"/>
          <w:shd w:val="clear" w:color="auto" w:fill="FFFFFF"/>
        </w:rPr>
        <w:t>.</w:t>
      </w:r>
      <w:r w:rsidRPr="00106F95">
        <w:rPr>
          <w:sz w:val="28"/>
          <w:szCs w:val="28"/>
        </w:rPr>
        <w:t xml:space="preserve">”. Но у этого определения имеется ряд недостатков: </w:t>
      </w:r>
    </w:p>
    <w:p w:rsidR="00072134" w:rsidRPr="00106F95" w:rsidRDefault="00C165B2" w:rsidP="00FC2692">
      <w:pPr>
        <w:ind w:firstLine="708"/>
        <w:rPr>
          <w:sz w:val="28"/>
          <w:szCs w:val="28"/>
        </w:rPr>
      </w:pPr>
      <w:r w:rsidRPr="00106F95">
        <w:rPr>
          <w:sz w:val="28"/>
          <w:szCs w:val="28"/>
        </w:rPr>
        <w:t>Во-первых, в нем н</w:t>
      </w:r>
      <w:r w:rsidR="00072134" w:rsidRPr="00106F95">
        <w:rPr>
          <w:sz w:val="28"/>
          <w:szCs w:val="28"/>
        </w:rPr>
        <w:t xml:space="preserve">е указан самый распространенный цвет банана, а также все его возможные цвета в реальном мире. </w:t>
      </w:r>
    </w:p>
    <w:p w:rsidR="00C165B2" w:rsidRPr="00106F95" w:rsidRDefault="00C165B2" w:rsidP="00FC2692">
      <w:pPr>
        <w:ind w:firstLine="708"/>
        <w:rPr>
          <w:sz w:val="28"/>
          <w:szCs w:val="28"/>
        </w:rPr>
      </w:pPr>
      <w:r w:rsidRPr="00106F95">
        <w:rPr>
          <w:sz w:val="28"/>
          <w:szCs w:val="28"/>
        </w:rPr>
        <w:t xml:space="preserve">Во-вторых, </w:t>
      </w:r>
      <w:r w:rsidR="00FC2692" w:rsidRPr="00106F95">
        <w:rPr>
          <w:sz w:val="28"/>
          <w:szCs w:val="28"/>
        </w:rPr>
        <w:t>в определении фигурируют 2 объекта: растение банан, и сам фрукт банан.</w:t>
      </w:r>
    </w:p>
    <w:p w:rsidR="00FC2692" w:rsidRPr="00106F95" w:rsidRDefault="00FC2692" w:rsidP="00FC2692">
      <w:pPr>
        <w:ind w:firstLine="708"/>
        <w:rPr>
          <w:sz w:val="28"/>
          <w:szCs w:val="28"/>
        </w:rPr>
      </w:pPr>
      <w:r w:rsidRPr="00106F95">
        <w:rPr>
          <w:sz w:val="28"/>
          <w:szCs w:val="28"/>
        </w:rPr>
        <w:t>Однако, даже если известны все возможные цвета банана в реальном мире и среди них выделен желтый цвет, как наиболее распространенный, этого недостаточно для глубокого обучения, но вполне достаточно для поверхностного.</w:t>
      </w:r>
    </w:p>
    <w:p w:rsidR="00FC2692" w:rsidRPr="00106F95" w:rsidRDefault="00FC2692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ab/>
      </w:r>
      <w:r w:rsidR="000B03A2"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37250" cy="297815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B03A2" w:rsidRPr="00106F95" w:rsidRDefault="000B03A2" w:rsidP="000B03A2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Рис.1 Свойство “цвет” у банана</w:t>
      </w:r>
    </w:p>
    <w:p w:rsidR="000B03A2" w:rsidRPr="00106F95" w:rsidRDefault="000B03A2" w:rsidP="000B03A2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а рисунке 1 бананы поделены на группы по свойству </w:t>
      </w:r>
      <w:r w:rsidR="00190501" w:rsidRPr="00106F95">
        <w:rPr>
          <w:sz w:val="28"/>
          <w:szCs w:val="28"/>
        </w:rPr>
        <w:t>“</w:t>
      </w:r>
      <w:r w:rsidRPr="00106F95">
        <w:rPr>
          <w:sz w:val="28"/>
          <w:szCs w:val="28"/>
        </w:rPr>
        <w:t>цвет</w:t>
      </w:r>
      <w:r w:rsidR="00190501" w:rsidRPr="00106F95">
        <w:rPr>
          <w:sz w:val="28"/>
          <w:szCs w:val="28"/>
        </w:rPr>
        <w:t>”</w:t>
      </w:r>
      <w:r w:rsidRPr="00106F95">
        <w:rPr>
          <w:sz w:val="28"/>
          <w:szCs w:val="28"/>
        </w:rPr>
        <w:t xml:space="preserve">. </w:t>
      </w:r>
    </w:p>
    <w:p w:rsidR="00190501" w:rsidRPr="00106F95" w:rsidRDefault="00190501" w:rsidP="000B03A2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группе </w:t>
      </w:r>
      <w:r w:rsidRPr="00106F95">
        <w:rPr>
          <w:sz w:val="28"/>
          <w:szCs w:val="28"/>
          <w:lang w:val="en-US"/>
        </w:rPr>
        <w:t>R</w:t>
      </w:r>
      <w:r w:rsidRPr="00106F95">
        <w:rPr>
          <w:sz w:val="28"/>
          <w:szCs w:val="28"/>
        </w:rPr>
        <w:t xml:space="preserve"> находятся бананы, которые реально выращивают.</w:t>
      </w:r>
    </w:p>
    <w:p w:rsidR="00190501" w:rsidRPr="00106F95" w:rsidRDefault="000B03A2" w:rsidP="000B03A2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группе А находится желтый банан. Его </w:t>
      </w:r>
      <w:r w:rsidR="00190501" w:rsidRPr="00106F95">
        <w:rPr>
          <w:sz w:val="28"/>
          <w:szCs w:val="28"/>
        </w:rPr>
        <w:t xml:space="preserve">используют в еду ежедневно. </w:t>
      </w:r>
    </w:p>
    <w:p w:rsidR="00190501" w:rsidRPr="00106F95" w:rsidRDefault="00190501" w:rsidP="000B03A2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группе </w:t>
      </w:r>
      <w:proofErr w:type="gramStart"/>
      <w:r w:rsidRPr="00106F95">
        <w:rPr>
          <w:sz w:val="28"/>
          <w:szCs w:val="28"/>
        </w:rPr>
        <w:t>В находятся</w:t>
      </w:r>
      <w:proofErr w:type="gramEnd"/>
      <w:r w:rsidRPr="00106F95">
        <w:rPr>
          <w:sz w:val="28"/>
          <w:szCs w:val="28"/>
        </w:rPr>
        <w:t xml:space="preserve"> все реально </w:t>
      </w:r>
      <w:r w:rsidR="00B8580F" w:rsidRPr="00106F95">
        <w:rPr>
          <w:sz w:val="28"/>
          <w:szCs w:val="28"/>
        </w:rPr>
        <w:t>выращиваемые</w:t>
      </w:r>
      <w:r w:rsidRPr="00106F95">
        <w:rPr>
          <w:sz w:val="28"/>
          <w:szCs w:val="28"/>
        </w:rPr>
        <w:t xml:space="preserve"> экзотические бананы. Их подают в ресторанах, они используются на свадьбах, юбилеях и т.д. Также они используются </w:t>
      </w:r>
      <w:proofErr w:type="spellStart"/>
      <w:r w:rsidRPr="00106F95">
        <w:rPr>
          <w:sz w:val="28"/>
          <w:szCs w:val="28"/>
        </w:rPr>
        <w:t>блогерами</w:t>
      </w:r>
      <w:proofErr w:type="spellEnd"/>
      <w:r w:rsidRPr="00106F95">
        <w:rPr>
          <w:sz w:val="28"/>
          <w:szCs w:val="28"/>
        </w:rPr>
        <w:t xml:space="preserve"> для привлечения аудитории.</w:t>
      </w:r>
    </w:p>
    <w:p w:rsidR="00B8580F" w:rsidRPr="00106F95" w:rsidRDefault="00190501" w:rsidP="000B03A2">
      <w:pPr>
        <w:rPr>
          <w:sz w:val="28"/>
          <w:szCs w:val="28"/>
        </w:rPr>
      </w:pPr>
      <w:r w:rsidRPr="00106F95">
        <w:rPr>
          <w:sz w:val="28"/>
          <w:szCs w:val="28"/>
        </w:rPr>
        <w:t>Также стоит отметить, что банан имеет 2 фазы: “спелую” и “неспелую”. В неспелой фазе банан зеленый. Однако, существует сорт зеленых бананов, которые зеленые вне зависимости от спелости.</w:t>
      </w:r>
    </w:p>
    <w:p w:rsidR="000B03A2" w:rsidRPr="00106F95" w:rsidRDefault="00B8580F" w:rsidP="000B03A2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Игра на арфе пальцами ног.</w:t>
      </w:r>
    </w:p>
    <w:p w:rsidR="00FC2692" w:rsidRPr="00106F95" w:rsidRDefault="008935E7">
      <w:pPr>
        <w:rPr>
          <w:sz w:val="28"/>
          <w:szCs w:val="28"/>
        </w:rPr>
      </w:pPr>
      <w:r w:rsidRPr="00106F95">
        <w:rPr>
          <w:sz w:val="28"/>
          <w:szCs w:val="28"/>
        </w:rPr>
        <w:t>В реальном мире существуют нормальные отношения между объектами. Например, арфу держат одной рукой, а другой рукой на ней играют.</w:t>
      </w:r>
      <w:r w:rsidR="00F443AB" w:rsidRPr="00106F95">
        <w:rPr>
          <w:sz w:val="28"/>
          <w:szCs w:val="28"/>
        </w:rPr>
        <w:t xml:space="preserve"> Возьмем следующий пример из осетинского эпоса:</w:t>
      </w:r>
    </w:p>
    <w:p w:rsidR="00F443AB" w:rsidRPr="00106F95" w:rsidRDefault="00F443AB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“Нарт </w:t>
      </w:r>
      <w:proofErr w:type="spellStart"/>
      <w:r w:rsidRPr="00106F95">
        <w:rPr>
          <w:sz w:val="28"/>
          <w:szCs w:val="28"/>
        </w:rPr>
        <w:t>Батрадз</w:t>
      </w:r>
      <w:proofErr w:type="spellEnd"/>
      <w:r w:rsidRPr="00106F95">
        <w:rPr>
          <w:sz w:val="28"/>
          <w:szCs w:val="28"/>
        </w:rPr>
        <w:t xml:space="preserve"> рожден </w:t>
      </w:r>
      <w:proofErr w:type="spellStart"/>
      <w:r w:rsidRPr="00106F95">
        <w:rPr>
          <w:sz w:val="28"/>
          <w:szCs w:val="28"/>
        </w:rPr>
        <w:t>железнотелым</w:t>
      </w:r>
      <w:proofErr w:type="spellEnd"/>
      <w:r w:rsidRPr="00106F95">
        <w:rPr>
          <w:sz w:val="28"/>
          <w:szCs w:val="28"/>
        </w:rPr>
        <w:t xml:space="preserve">, и потому он приходит к божественному кузнецу </w:t>
      </w:r>
      <w:proofErr w:type="spellStart"/>
      <w:r w:rsidRPr="00106F95">
        <w:rPr>
          <w:sz w:val="28"/>
          <w:szCs w:val="28"/>
        </w:rPr>
        <w:t>Курдалагону</w:t>
      </w:r>
      <w:proofErr w:type="spellEnd"/>
      <w:r w:rsidRPr="00106F95">
        <w:rPr>
          <w:sz w:val="28"/>
          <w:szCs w:val="28"/>
        </w:rPr>
        <w:t xml:space="preserve"> с просьбой закалить его [11:269]. Тот кладет героя в горнило и закаляет в течение нескольких месяцев, однако </w:t>
      </w:r>
      <w:proofErr w:type="spellStart"/>
      <w:r w:rsidRPr="00106F95">
        <w:rPr>
          <w:sz w:val="28"/>
          <w:szCs w:val="28"/>
        </w:rPr>
        <w:t>Батрадз</w:t>
      </w:r>
      <w:proofErr w:type="spellEnd"/>
      <w:r w:rsidRPr="00106F95">
        <w:rPr>
          <w:sz w:val="28"/>
          <w:szCs w:val="28"/>
        </w:rPr>
        <w:t xml:space="preserve"> жалуется, что ему холодно и от скуки просит арфу (</w:t>
      </w:r>
      <w:proofErr w:type="spellStart"/>
      <w:r w:rsidRPr="00106F95">
        <w:rPr>
          <w:sz w:val="28"/>
          <w:szCs w:val="28"/>
        </w:rPr>
        <w:t>фандыр</w:t>
      </w:r>
      <w:proofErr w:type="spellEnd"/>
      <w:r w:rsidRPr="00106F95">
        <w:rPr>
          <w:sz w:val="28"/>
          <w:szCs w:val="28"/>
        </w:rPr>
        <w:t xml:space="preserve">) поиграть. </w:t>
      </w:r>
      <w:r w:rsidR="00715B9F" w:rsidRPr="00106F95">
        <w:rPr>
          <w:sz w:val="28"/>
          <w:szCs w:val="28"/>
        </w:rPr>
        <w:t xml:space="preserve">Затем он играет на ней </w:t>
      </w:r>
      <w:r w:rsidR="00715B9F" w:rsidRPr="00106F95">
        <w:rPr>
          <w:i/>
          <w:sz w:val="28"/>
          <w:szCs w:val="28"/>
        </w:rPr>
        <w:t>пальцами ног</w:t>
      </w:r>
      <w:r w:rsidR="00715B9F" w:rsidRPr="00106F95">
        <w:rPr>
          <w:sz w:val="28"/>
          <w:szCs w:val="28"/>
        </w:rPr>
        <w:t>, змеи засыпают, их пережигают на уголь …</w:t>
      </w:r>
      <w:r w:rsidRPr="00106F95">
        <w:rPr>
          <w:sz w:val="28"/>
          <w:szCs w:val="28"/>
        </w:rPr>
        <w:t>”</w:t>
      </w:r>
    </w:p>
    <w:p w:rsidR="00E33B60" w:rsidRPr="00106F95" w:rsidRDefault="00E33B60">
      <w:pPr>
        <w:rPr>
          <w:sz w:val="28"/>
          <w:szCs w:val="28"/>
        </w:rPr>
      </w:pPr>
      <w:r w:rsidRPr="00106F95">
        <w:rPr>
          <w:sz w:val="28"/>
          <w:szCs w:val="28"/>
        </w:rPr>
        <w:t>И из ирландского:</w:t>
      </w:r>
    </w:p>
    <w:p w:rsidR="00715B9F" w:rsidRPr="00106F95" w:rsidRDefault="00715B9F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 xml:space="preserve">“Связанного </w:t>
      </w:r>
      <w:proofErr w:type="spellStart"/>
      <w:r w:rsidRPr="00106F95">
        <w:rPr>
          <w:sz w:val="28"/>
          <w:szCs w:val="28"/>
        </w:rPr>
        <w:t>Гуннара</w:t>
      </w:r>
      <w:proofErr w:type="spellEnd"/>
      <w:r w:rsidRPr="00106F95">
        <w:rPr>
          <w:sz w:val="28"/>
          <w:szCs w:val="28"/>
        </w:rPr>
        <w:t xml:space="preserve"> живьем опускают в ров со змеями, вместе с конунгом кладут и его арфу, и вождь играет на ней </w:t>
      </w:r>
      <w:r w:rsidRPr="00106F95">
        <w:rPr>
          <w:i/>
          <w:sz w:val="28"/>
          <w:szCs w:val="28"/>
        </w:rPr>
        <w:t>пальцами ног</w:t>
      </w:r>
      <w:r w:rsidRPr="00106F95">
        <w:rPr>
          <w:sz w:val="28"/>
          <w:szCs w:val="28"/>
        </w:rPr>
        <w:t xml:space="preserve"> – ведь его руки связаны. Погибает он от укуса змеи в печень.”</w:t>
      </w:r>
    </w:p>
    <w:p w:rsidR="00204B71" w:rsidRPr="00106F95" w:rsidRDefault="00E33B60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Задача заключается в определении вероятности того, что такое отношение возможно. Действительно, </w:t>
      </w:r>
      <w:r w:rsidR="002F5E11" w:rsidRPr="00106F95">
        <w:rPr>
          <w:sz w:val="28"/>
          <w:szCs w:val="28"/>
        </w:rPr>
        <w:t>инструкция по игре на арфе</w:t>
      </w:r>
      <w:r w:rsidR="004C7FED" w:rsidRPr="00106F95">
        <w:rPr>
          <w:sz w:val="28"/>
          <w:szCs w:val="28"/>
        </w:rPr>
        <w:t xml:space="preserve"> есть, например, на сайте </w:t>
      </w:r>
      <w:proofErr w:type="spellStart"/>
      <w:r w:rsidR="004C7FED" w:rsidRPr="00106F95">
        <w:rPr>
          <w:sz w:val="28"/>
          <w:szCs w:val="28"/>
          <w:lang w:val="en-US"/>
        </w:rPr>
        <w:t>WikiHow</w:t>
      </w:r>
      <w:proofErr w:type="spellEnd"/>
      <w:r w:rsidR="002F5E11" w:rsidRPr="00106F95">
        <w:rPr>
          <w:sz w:val="28"/>
          <w:szCs w:val="28"/>
        </w:rPr>
        <w:t xml:space="preserve"> (</w:t>
      </w:r>
      <w:hyperlink r:id="rId13" w:history="1">
        <w:r w:rsidR="004C7FED" w:rsidRPr="00106F95">
          <w:rPr>
            <w:rStyle w:val="a3"/>
            <w:sz w:val="28"/>
            <w:szCs w:val="28"/>
            <w:lang w:val="en-US"/>
          </w:rPr>
          <w:t>https</w:t>
        </w:r>
        <w:r w:rsidR="004C7FED" w:rsidRPr="00106F95">
          <w:rPr>
            <w:rStyle w:val="a3"/>
            <w:sz w:val="28"/>
            <w:szCs w:val="28"/>
          </w:rPr>
          <w:t>://</w:t>
        </w:r>
        <w:proofErr w:type="spellStart"/>
        <w:r w:rsidR="004C7FED" w:rsidRPr="00106F95">
          <w:rPr>
            <w:rStyle w:val="a3"/>
            <w:sz w:val="28"/>
            <w:szCs w:val="28"/>
            <w:lang w:val="en-US"/>
          </w:rPr>
          <w:t>ru</w:t>
        </w:r>
        <w:proofErr w:type="spellEnd"/>
        <w:r w:rsidR="004C7FED" w:rsidRPr="00106F95">
          <w:rPr>
            <w:rStyle w:val="a3"/>
            <w:sz w:val="28"/>
            <w:szCs w:val="28"/>
          </w:rPr>
          <w:t>.</w:t>
        </w:r>
        <w:proofErr w:type="spellStart"/>
        <w:r w:rsidR="004C7FED" w:rsidRPr="00106F95">
          <w:rPr>
            <w:rStyle w:val="a3"/>
            <w:sz w:val="28"/>
            <w:szCs w:val="28"/>
            <w:lang w:val="en-US"/>
          </w:rPr>
          <w:t>wikihow</w:t>
        </w:r>
        <w:proofErr w:type="spellEnd"/>
        <w:r w:rsidR="004C7FED" w:rsidRPr="00106F95">
          <w:rPr>
            <w:rStyle w:val="a3"/>
            <w:sz w:val="28"/>
            <w:szCs w:val="28"/>
          </w:rPr>
          <w:t>.</w:t>
        </w:r>
        <w:r w:rsidR="004C7FED" w:rsidRPr="00106F95">
          <w:rPr>
            <w:rStyle w:val="a3"/>
            <w:sz w:val="28"/>
            <w:szCs w:val="28"/>
            <w:lang w:val="en-US"/>
          </w:rPr>
          <w:t>com</w:t>
        </w:r>
        <w:r w:rsidR="004C7FED" w:rsidRPr="00106F95">
          <w:rPr>
            <w:rStyle w:val="a3"/>
            <w:sz w:val="28"/>
            <w:szCs w:val="28"/>
          </w:rPr>
          <w:t>/играть-на-арфе</w:t>
        </w:r>
      </w:hyperlink>
      <w:r w:rsidR="004C7FED" w:rsidRPr="00106F95">
        <w:rPr>
          <w:sz w:val="28"/>
          <w:szCs w:val="28"/>
        </w:rPr>
        <w:t>).</w:t>
      </w:r>
    </w:p>
    <w:p w:rsidR="004C7FED" w:rsidRPr="00106F95" w:rsidRDefault="004C7FED">
      <w:pPr>
        <w:rPr>
          <w:sz w:val="28"/>
          <w:szCs w:val="28"/>
        </w:rPr>
      </w:pPr>
      <w:r w:rsidRPr="00106F95">
        <w:rPr>
          <w:sz w:val="28"/>
          <w:szCs w:val="28"/>
        </w:rPr>
        <w:t>Рассмотрим более подробно инструкцию.</w:t>
      </w:r>
    </w:p>
    <w:p w:rsidR="004C7FED" w:rsidRPr="00106F95" w:rsidRDefault="004C7FED">
      <w:pPr>
        <w:rPr>
          <w:sz w:val="28"/>
          <w:szCs w:val="28"/>
        </w:rPr>
      </w:pPr>
      <w:r w:rsidRPr="00106F95">
        <w:rPr>
          <w:sz w:val="28"/>
          <w:szCs w:val="28"/>
        </w:rPr>
        <w:t>Она состоит из 5 частей:</w:t>
      </w:r>
    </w:p>
    <w:p w:rsidR="004C7FED" w:rsidRPr="00106F95" w:rsidRDefault="004C7FED" w:rsidP="004C7FED">
      <w:pPr>
        <w:pStyle w:val="a4"/>
        <w:numPr>
          <w:ilvl w:val="0"/>
          <w:numId w:val="1"/>
        </w:numPr>
        <w:rPr>
          <w:sz w:val="28"/>
          <w:szCs w:val="28"/>
        </w:rPr>
      </w:pPr>
      <w:r w:rsidRPr="00106F95">
        <w:rPr>
          <w:sz w:val="28"/>
          <w:szCs w:val="28"/>
        </w:rPr>
        <w:t>Типы арф</w:t>
      </w:r>
    </w:p>
    <w:p w:rsidR="004C7FED" w:rsidRPr="00106F95" w:rsidRDefault="004C7FED" w:rsidP="004C7FED">
      <w:pPr>
        <w:pStyle w:val="a4"/>
        <w:numPr>
          <w:ilvl w:val="0"/>
          <w:numId w:val="1"/>
        </w:numPr>
        <w:rPr>
          <w:sz w:val="28"/>
          <w:szCs w:val="28"/>
        </w:rPr>
      </w:pPr>
      <w:r w:rsidRPr="00106F95">
        <w:rPr>
          <w:sz w:val="28"/>
          <w:szCs w:val="28"/>
        </w:rPr>
        <w:t>Покупка арфы</w:t>
      </w:r>
    </w:p>
    <w:p w:rsidR="004C7FED" w:rsidRPr="00106F95" w:rsidRDefault="004C7FED" w:rsidP="004C7FED">
      <w:pPr>
        <w:pStyle w:val="a4"/>
        <w:numPr>
          <w:ilvl w:val="0"/>
          <w:numId w:val="1"/>
        </w:numPr>
        <w:rPr>
          <w:sz w:val="28"/>
          <w:szCs w:val="28"/>
        </w:rPr>
      </w:pPr>
      <w:r w:rsidRPr="00106F95">
        <w:rPr>
          <w:sz w:val="28"/>
          <w:szCs w:val="28"/>
        </w:rPr>
        <w:t>Сидение и положение рук</w:t>
      </w:r>
    </w:p>
    <w:p w:rsidR="004C7FED" w:rsidRPr="00106F95" w:rsidRDefault="004C7FED" w:rsidP="004C7FED">
      <w:pPr>
        <w:pStyle w:val="a4"/>
        <w:numPr>
          <w:ilvl w:val="0"/>
          <w:numId w:val="1"/>
        </w:numPr>
        <w:rPr>
          <w:sz w:val="28"/>
          <w:szCs w:val="28"/>
        </w:rPr>
      </w:pPr>
      <w:r w:rsidRPr="00106F95">
        <w:rPr>
          <w:sz w:val="28"/>
          <w:szCs w:val="28"/>
        </w:rPr>
        <w:t>Настройка арфы</w:t>
      </w:r>
    </w:p>
    <w:p w:rsidR="004C7FED" w:rsidRPr="00106F95" w:rsidRDefault="004C7FED" w:rsidP="004C7FED">
      <w:pPr>
        <w:pStyle w:val="a4"/>
        <w:numPr>
          <w:ilvl w:val="0"/>
          <w:numId w:val="1"/>
        </w:numPr>
        <w:rPr>
          <w:sz w:val="28"/>
          <w:szCs w:val="28"/>
        </w:rPr>
      </w:pPr>
      <w:r w:rsidRPr="00106F95">
        <w:rPr>
          <w:sz w:val="28"/>
          <w:szCs w:val="28"/>
        </w:rPr>
        <w:t>Обучение</w:t>
      </w:r>
    </w:p>
    <w:p w:rsidR="004C7FED" w:rsidRPr="00106F95" w:rsidRDefault="00F667D4" w:rsidP="004C7FED">
      <w:pPr>
        <w:ind w:left="360"/>
        <w:rPr>
          <w:sz w:val="28"/>
          <w:szCs w:val="28"/>
        </w:rPr>
      </w:pPr>
      <w:r w:rsidRPr="00106F95">
        <w:rPr>
          <w:sz w:val="28"/>
          <w:szCs w:val="28"/>
        </w:rPr>
        <w:t>Сами разделы уже можн</w:t>
      </w:r>
      <w:r w:rsidR="006B5E5C" w:rsidRPr="00106F95">
        <w:rPr>
          <w:sz w:val="28"/>
          <w:szCs w:val="28"/>
        </w:rPr>
        <w:t xml:space="preserve">о разделить по степени важности. </w:t>
      </w:r>
    </w:p>
    <w:p w:rsidR="006B5E5C" w:rsidRPr="00106F95" w:rsidRDefault="006B5E5C" w:rsidP="004C7FED">
      <w:pPr>
        <w:ind w:left="360"/>
        <w:rPr>
          <w:sz w:val="28"/>
          <w:szCs w:val="28"/>
        </w:rPr>
      </w:pPr>
      <w:r w:rsidRPr="00106F95">
        <w:rPr>
          <w:sz w:val="28"/>
          <w:szCs w:val="28"/>
        </w:rPr>
        <w:t>Во-первых, близким по значению к слову “игра” является слово “обучение”.</w:t>
      </w:r>
      <w:r w:rsidR="001F0490" w:rsidRPr="00106F95">
        <w:rPr>
          <w:sz w:val="28"/>
          <w:szCs w:val="28"/>
        </w:rPr>
        <w:t xml:space="preserve"> Поэтому часть “Обучение” будет важна.</w:t>
      </w:r>
      <w:r w:rsidR="00553CD4" w:rsidRPr="00106F95">
        <w:rPr>
          <w:sz w:val="28"/>
          <w:szCs w:val="28"/>
        </w:rPr>
        <w:t xml:space="preserve"> Кроме того, как отмечалось ранее, объект “рука” и объект “нога” являются “б</w:t>
      </w:r>
      <w:r w:rsidR="001E3886" w:rsidRPr="00106F95">
        <w:rPr>
          <w:sz w:val="28"/>
          <w:szCs w:val="28"/>
        </w:rPr>
        <w:t>ратьями</w:t>
      </w:r>
      <w:r w:rsidR="00553CD4" w:rsidRPr="00106F95">
        <w:rPr>
          <w:sz w:val="28"/>
          <w:szCs w:val="28"/>
        </w:rPr>
        <w:t>”</w:t>
      </w:r>
      <w:r w:rsidR="001E3886" w:rsidRPr="00106F95">
        <w:rPr>
          <w:sz w:val="28"/>
          <w:szCs w:val="28"/>
        </w:rPr>
        <w:t>, так как отцовским объектом для них является объект “конечность” (рис. 2)</w:t>
      </w:r>
    </w:p>
    <w:p w:rsidR="00E33B60" w:rsidRPr="00106F95" w:rsidRDefault="001E3886" w:rsidP="001E3886">
      <w:pPr>
        <w:ind w:left="360"/>
        <w:rPr>
          <w:sz w:val="28"/>
          <w:szCs w:val="28"/>
        </w:rPr>
      </w:pPr>
      <w:r w:rsidRPr="00106F95">
        <w:rPr>
          <w:sz w:val="28"/>
          <w:szCs w:val="28"/>
        </w:rPr>
        <w:object w:dxaOrig="15750" w:dyaOrig="8775">
          <v:shape id="_x0000_i1028" type="#_x0000_t75" style="width:466.95pt;height:260.55pt" o:ole="">
            <v:imagedata r:id="rId14" o:title=""/>
          </v:shape>
          <o:OLEObject Type="Embed" ProgID="Visio.Drawing.15" ShapeID="_x0000_i1028" DrawAspect="Content" ObjectID="_1612199855" r:id="rId15"/>
        </w:object>
      </w:r>
    </w:p>
    <w:p w:rsidR="001E3886" w:rsidRPr="00106F95" w:rsidRDefault="001E3886" w:rsidP="001E3886">
      <w:pPr>
        <w:jc w:val="right"/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Рис.2 Упрощенная объектная модель “человек”</w:t>
      </w:r>
    </w:p>
    <w:p w:rsidR="00E673D8" w:rsidRPr="00106F95" w:rsidRDefault="00E673D8" w:rsidP="00E673D8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>Так как объекты “рука”, “конечность”, “коленка” являются наиболее близкими к объекту “нога”, они с большей вероятность будут иметь похожие свойства и назначение, что и объект “нога”.</w:t>
      </w:r>
    </w:p>
    <w:p w:rsidR="00CD64F3" w:rsidRPr="00106F95" w:rsidRDefault="001F0490" w:rsidP="00E673D8">
      <w:pPr>
        <w:rPr>
          <w:sz w:val="28"/>
          <w:szCs w:val="28"/>
        </w:rPr>
      </w:pPr>
      <w:r w:rsidRPr="00106F95">
        <w:rPr>
          <w:sz w:val="28"/>
          <w:szCs w:val="28"/>
        </w:rPr>
        <w:t>Поэтому пункт “Положение рук” также важен.</w:t>
      </w:r>
    </w:p>
    <w:p w:rsidR="004E7861" w:rsidRPr="00106F95" w:rsidRDefault="004E7861" w:rsidP="00E673D8">
      <w:pPr>
        <w:rPr>
          <w:sz w:val="28"/>
          <w:szCs w:val="28"/>
        </w:rPr>
      </w:pPr>
    </w:p>
    <w:p w:rsidR="00CD64F3" w:rsidRPr="00106F95" w:rsidRDefault="00CD64F3" w:rsidP="00E673D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</w:t>
      </w:r>
      <w:r w:rsidR="00BB24DE" w:rsidRPr="00106F95">
        <w:rPr>
          <w:sz w:val="28"/>
          <w:szCs w:val="28"/>
        </w:rPr>
        <w:t>под</w:t>
      </w:r>
      <w:r w:rsidRPr="00106F95">
        <w:rPr>
          <w:sz w:val="28"/>
          <w:szCs w:val="28"/>
        </w:rPr>
        <w:t>пункте “Сидение за арфой” есть “ловушка”</w:t>
      </w:r>
    </w:p>
    <w:p w:rsidR="00CD64F3" w:rsidRPr="00106F95" w:rsidRDefault="008A0814" w:rsidP="00E673D8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30900" cy="3937000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93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50E9" w:rsidRPr="00106F95" w:rsidRDefault="007A50E9" w:rsidP="007A50E9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Рис. 3 Положение тела и арфы</w:t>
      </w:r>
    </w:p>
    <w:p w:rsidR="007A50E9" w:rsidRPr="00106F95" w:rsidRDefault="007A50E9" w:rsidP="00E673D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Рисунок 3 является иллюстрацией к фразе: “Корпус арфы поставьте между ваших ног, наклоните его и положите на правое плечо”. </w:t>
      </w:r>
    </w:p>
    <w:p w:rsidR="00CD64F3" w:rsidRPr="00106F95" w:rsidRDefault="00CD64F3" w:rsidP="00E673D8">
      <w:pPr>
        <w:rPr>
          <w:sz w:val="28"/>
          <w:szCs w:val="28"/>
        </w:rPr>
      </w:pPr>
    </w:p>
    <w:p w:rsidR="004E7861" w:rsidRPr="00106F95" w:rsidRDefault="004E7861" w:rsidP="00E673D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Теперь рассмотрим предложения, в которых встречаются слова “рука” </w:t>
      </w:r>
      <w:proofErr w:type="gramStart"/>
      <w:r w:rsidRPr="00106F95">
        <w:rPr>
          <w:sz w:val="28"/>
          <w:szCs w:val="28"/>
        </w:rPr>
        <w:t>и ”нога</w:t>
      </w:r>
      <w:proofErr w:type="gramEnd"/>
      <w:r w:rsidRPr="00106F95">
        <w:rPr>
          <w:sz w:val="28"/>
          <w:szCs w:val="28"/>
        </w:rPr>
        <w:t>”:</w:t>
      </w:r>
    </w:p>
    <w:p w:rsidR="004E7861" w:rsidRPr="00106F95" w:rsidRDefault="004E7861" w:rsidP="004E7861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Корпус арфы поставьте между ваших </w:t>
      </w:r>
      <w:r w:rsidRPr="00106F95">
        <w:rPr>
          <w:i/>
          <w:color w:val="FF0000"/>
          <w:sz w:val="28"/>
          <w:szCs w:val="28"/>
        </w:rPr>
        <w:t>ног</w:t>
      </w:r>
      <w:r w:rsidRPr="00106F95">
        <w:rPr>
          <w:sz w:val="28"/>
          <w:szCs w:val="28"/>
        </w:rPr>
        <w:t>, наклоните его и положите на правое плечо.</w:t>
      </w:r>
    </w:p>
    <w:p w:rsidR="004E7861" w:rsidRPr="00106F95" w:rsidRDefault="004E7861" w:rsidP="004E7861">
      <w:pPr>
        <w:shd w:val="clear" w:color="auto" w:fill="FFFFFF"/>
        <w:spacing w:after="0" w:line="375" w:lineRule="atLeast"/>
        <w:rPr>
          <w:sz w:val="28"/>
          <w:szCs w:val="28"/>
        </w:rPr>
      </w:pPr>
      <w:r w:rsidRPr="00106F95">
        <w:rPr>
          <w:sz w:val="28"/>
          <w:szCs w:val="28"/>
        </w:rPr>
        <w:t xml:space="preserve">Вы должны сидеть так, чтобы ваши </w:t>
      </w:r>
      <w:r w:rsidRPr="00106F95">
        <w:rPr>
          <w:i/>
          <w:color w:val="FF0000"/>
          <w:sz w:val="28"/>
          <w:szCs w:val="28"/>
        </w:rPr>
        <w:t>руки</w:t>
      </w:r>
      <w:r w:rsidRPr="00106F95">
        <w:rPr>
          <w:sz w:val="28"/>
          <w:szCs w:val="28"/>
        </w:rPr>
        <w:t xml:space="preserve"> находились под углом чуть меньше 90 градусов к вашему телу, были параллельны полу и располагались посередине струн. В этом случае ваши </w:t>
      </w:r>
      <w:r w:rsidRPr="00106F95">
        <w:rPr>
          <w:i/>
          <w:color w:val="FF0000"/>
          <w:sz w:val="28"/>
          <w:szCs w:val="28"/>
        </w:rPr>
        <w:t>ноги</w:t>
      </w:r>
      <w:r w:rsidRPr="00106F95">
        <w:rPr>
          <w:sz w:val="28"/>
          <w:szCs w:val="28"/>
        </w:rPr>
        <w:t xml:space="preserve"> должны находиться на полу.</w:t>
      </w:r>
    </w:p>
    <w:p w:rsidR="004E7861" w:rsidRPr="00106F95" w:rsidRDefault="004E7861" w:rsidP="004E7861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 xml:space="preserve">Положение </w:t>
      </w:r>
      <w:r w:rsidRPr="00106F95">
        <w:rPr>
          <w:i/>
          <w:color w:val="FF0000"/>
          <w:sz w:val="28"/>
          <w:szCs w:val="28"/>
        </w:rPr>
        <w:t>рук</w:t>
      </w:r>
      <w:r w:rsidRPr="00106F95">
        <w:rPr>
          <w:sz w:val="28"/>
          <w:szCs w:val="28"/>
        </w:rPr>
        <w:t xml:space="preserve"> – наиболее спорный вопрос среди арфистов. Нет общепринятого положения </w:t>
      </w:r>
      <w:r w:rsidRPr="00106F95">
        <w:rPr>
          <w:color w:val="FF0000"/>
          <w:sz w:val="28"/>
          <w:szCs w:val="28"/>
        </w:rPr>
        <w:t>рук</w:t>
      </w:r>
      <w:r w:rsidRPr="00106F95">
        <w:rPr>
          <w:sz w:val="28"/>
          <w:szCs w:val="28"/>
        </w:rPr>
        <w:t xml:space="preserve">, которое подходило бы всем арфистам. Есть некоторые сходства в технике, например, частое расслабление </w:t>
      </w:r>
      <w:r w:rsidRPr="00106F95">
        <w:rPr>
          <w:i/>
          <w:color w:val="FF0000"/>
          <w:sz w:val="28"/>
          <w:szCs w:val="28"/>
        </w:rPr>
        <w:t>рук</w:t>
      </w:r>
      <w:r w:rsidRPr="00106F95">
        <w:rPr>
          <w:sz w:val="28"/>
          <w:szCs w:val="28"/>
        </w:rPr>
        <w:t>, но они подчиняются здравому смыслу и помогают предотвратить травмы.</w:t>
      </w:r>
    </w:p>
    <w:p w:rsidR="004E7861" w:rsidRPr="00106F95" w:rsidRDefault="004E7861" w:rsidP="004E7861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Теперь вытяните ваш указательный палец на правой </w:t>
      </w:r>
      <w:r w:rsidRPr="00106F95">
        <w:rPr>
          <w:i/>
          <w:color w:val="FF0000"/>
          <w:sz w:val="28"/>
          <w:szCs w:val="28"/>
        </w:rPr>
        <w:t>руке</w:t>
      </w:r>
      <w:r w:rsidRPr="00106F95">
        <w:rPr>
          <w:sz w:val="28"/>
          <w:szCs w:val="28"/>
        </w:rPr>
        <w:t>.</w:t>
      </w:r>
    </w:p>
    <w:p w:rsidR="00445D99" w:rsidRPr="00106F95" w:rsidRDefault="00445D99" w:rsidP="004E7861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Палец </w:t>
      </w:r>
      <w:proofErr w:type="gramStart"/>
      <w:r w:rsidRPr="00106F95">
        <w:rPr>
          <w:sz w:val="28"/>
          <w:szCs w:val="28"/>
        </w:rPr>
        <w:t>может быть</w:t>
      </w:r>
      <w:proofErr w:type="gramEnd"/>
      <w:r w:rsidRPr="00106F95">
        <w:rPr>
          <w:sz w:val="28"/>
          <w:szCs w:val="28"/>
        </w:rPr>
        <w:t xml:space="preserve"> как у руки, так и у ноги, поэтому найдем предложения отдельно:</w:t>
      </w:r>
    </w:p>
    <w:p w:rsidR="00445D99" w:rsidRPr="00106F95" w:rsidRDefault="00445D99" w:rsidP="00445D99">
      <w:pPr>
        <w:shd w:val="clear" w:color="auto" w:fill="FFFFFF"/>
        <w:spacing w:line="375" w:lineRule="atLeast"/>
        <w:rPr>
          <w:sz w:val="28"/>
          <w:szCs w:val="28"/>
        </w:rPr>
      </w:pPr>
      <w:r w:rsidRPr="00106F95">
        <w:rPr>
          <w:sz w:val="28"/>
          <w:szCs w:val="28"/>
        </w:rPr>
        <w:t xml:space="preserve">Начните с игры двумя </w:t>
      </w:r>
      <w:r w:rsidRPr="00106F95">
        <w:rPr>
          <w:color w:val="FF0000"/>
          <w:sz w:val="28"/>
          <w:szCs w:val="28"/>
        </w:rPr>
        <w:t>пальцам</w:t>
      </w:r>
      <w:r w:rsidRPr="00106F95">
        <w:rPr>
          <w:sz w:val="28"/>
          <w:szCs w:val="28"/>
        </w:rPr>
        <w:t xml:space="preserve">и, затем перейдите к игре тремя пальцами, и только потом учитесь играть четырьмя </w:t>
      </w:r>
      <w:r w:rsidRPr="00106F95">
        <w:rPr>
          <w:color w:val="FF0000"/>
          <w:sz w:val="28"/>
          <w:szCs w:val="28"/>
        </w:rPr>
        <w:t>пальцам</w:t>
      </w:r>
      <w:r w:rsidRPr="00106F95">
        <w:rPr>
          <w:sz w:val="28"/>
          <w:szCs w:val="28"/>
        </w:rPr>
        <w:t>и.</w:t>
      </w:r>
    </w:p>
    <w:p w:rsidR="00445D99" w:rsidRPr="00106F95" w:rsidRDefault="00445D99" w:rsidP="00445D99">
      <w:pPr>
        <w:rPr>
          <w:sz w:val="28"/>
          <w:szCs w:val="28"/>
        </w:rPr>
      </w:pPr>
      <w:r w:rsidRPr="00106F95">
        <w:rPr>
          <w:sz w:val="28"/>
          <w:szCs w:val="28"/>
        </w:rPr>
        <w:t>Большинство преподавателей также делают упор на том, что вы должны прижимать пальцы к ладони после проигрывания ноты.</w:t>
      </w:r>
    </w:p>
    <w:p w:rsidR="00445D99" w:rsidRPr="00106F95" w:rsidRDefault="00445D99" w:rsidP="00445D99">
      <w:pPr>
        <w:rPr>
          <w:sz w:val="28"/>
          <w:szCs w:val="28"/>
        </w:rPr>
      </w:pPr>
      <w:r w:rsidRPr="00106F95">
        <w:rPr>
          <w:sz w:val="28"/>
          <w:szCs w:val="28"/>
        </w:rPr>
        <w:t>На большинстве арф (педальных и рычажных) играют мягкой частью пальцев (подушечками) – большого пальца и трех средних (т.к. мизинец слишком мал).</w:t>
      </w:r>
    </w:p>
    <w:p w:rsidR="00445D99" w:rsidRPr="00106F95" w:rsidRDefault="00445D99" w:rsidP="004E7861">
      <w:pPr>
        <w:rPr>
          <w:sz w:val="28"/>
          <w:szCs w:val="28"/>
        </w:rPr>
      </w:pPr>
    </w:p>
    <w:p w:rsidR="00445D99" w:rsidRPr="00106F95" w:rsidRDefault="00445D99" w:rsidP="004E7861">
      <w:pPr>
        <w:rPr>
          <w:sz w:val="28"/>
          <w:szCs w:val="28"/>
        </w:rPr>
      </w:pPr>
    </w:p>
    <w:p w:rsidR="00BB24DE" w:rsidRPr="00106F95" w:rsidRDefault="00BB24DE" w:rsidP="004E7861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Теперь пометим каждый подпункт скалярной величиной, которая будет обозначать вероятность </w:t>
      </w:r>
      <w:r w:rsidR="00F758D1" w:rsidRPr="00106F95">
        <w:rPr>
          <w:sz w:val="28"/>
          <w:szCs w:val="28"/>
        </w:rPr>
        <w:t>нахождения подпункта в контексте для каждого слова в отдельности.</w:t>
      </w:r>
    </w:p>
    <w:p w:rsidR="004E7861" w:rsidRPr="00106F95" w:rsidRDefault="004E7861" w:rsidP="00E673D8">
      <w:pPr>
        <w:rPr>
          <w:sz w:val="28"/>
          <w:szCs w:val="28"/>
        </w:rPr>
      </w:pPr>
    </w:p>
    <w:p w:rsidR="004E7861" w:rsidRPr="00106F95" w:rsidRDefault="004E7861" w:rsidP="00E673D8">
      <w:pPr>
        <w:rPr>
          <w:sz w:val="28"/>
          <w:szCs w:val="28"/>
        </w:rPr>
      </w:pPr>
    </w:p>
    <w:p w:rsidR="00204B71" w:rsidRPr="00106F95" w:rsidRDefault="00204B71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Проблема глубины</w:t>
      </w:r>
    </w:p>
    <w:p w:rsidR="00814F09" w:rsidRPr="00106F95" w:rsidRDefault="00814F09">
      <w:pPr>
        <w:rPr>
          <w:b/>
          <w:sz w:val="28"/>
          <w:szCs w:val="28"/>
        </w:rPr>
      </w:pPr>
    </w:p>
    <w:p w:rsidR="00814F09" w:rsidRPr="00106F95" w:rsidRDefault="00814F09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пределение части речи слов в предложении</w:t>
      </w:r>
    </w:p>
    <w:p w:rsidR="00814F09" w:rsidRPr="00106F95" w:rsidRDefault="00814F09">
      <w:pPr>
        <w:rPr>
          <w:sz w:val="28"/>
          <w:szCs w:val="28"/>
        </w:rPr>
      </w:pPr>
      <w:r w:rsidRPr="00106F95">
        <w:rPr>
          <w:sz w:val="28"/>
          <w:szCs w:val="28"/>
        </w:rPr>
        <w:t>Пусть каждое слово в предложении соответствует одному из следующих значений.</w:t>
      </w:r>
    </w:p>
    <w:p w:rsidR="00814F09" w:rsidRPr="00106F95" w:rsidRDefault="00814F09">
      <w:pPr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</w:pP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S': 'сущ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A': 'прил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NUM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числ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A-NUM': '</w:t>
      </w:r>
      <w:proofErr w:type="spellStart"/>
      <w:proofErr w:type="gram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числ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-</w:t>
      </w:r>
      <w:proofErr w:type="gram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прил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V': 'глаг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ADV': 'нареч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PRAEDIC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предикатив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lastRenderedPageBreak/>
        <w:t>'PARENTH': 'вводное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S-PRO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местоим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 сущ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A-PRO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местоим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 прил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ADV-PRO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местоим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 нареч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PRAEDIC-PRO': '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местоим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 xml:space="preserve">. </w:t>
      </w:r>
      <w:proofErr w:type="spellStart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предик</w:t>
      </w:r>
      <w:proofErr w:type="spellEnd"/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.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PR': 'предлог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CONJ': 'союз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PART': 'частица', </w:t>
      </w:r>
      <w:r w:rsidRPr="00106F95">
        <w:rPr>
          <w:rFonts w:ascii="Courier New" w:hAnsi="Courier New" w:cs="Courier New"/>
          <w:color w:val="111111"/>
          <w:sz w:val="28"/>
          <w:szCs w:val="28"/>
        </w:rPr>
        <w:br/>
      </w:r>
      <w:r w:rsidRPr="00106F95"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>'INTJ': 'межд.'</w:t>
      </w:r>
    </w:p>
    <w:p w:rsidR="00814F09" w:rsidRPr="00106F95" w:rsidRDefault="00814F09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итоге получается, что каждое слово в русском языке в определенном </w:t>
      </w:r>
      <w:proofErr w:type="gramStart"/>
      <w:r w:rsidRPr="00106F95">
        <w:rPr>
          <w:sz w:val="28"/>
          <w:szCs w:val="28"/>
        </w:rPr>
        <w:t>контексте( т.е.</w:t>
      </w:r>
      <w:proofErr w:type="gramEnd"/>
      <w:r w:rsidRPr="00106F95">
        <w:rPr>
          <w:sz w:val="28"/>
          <w:szCs w:val="28"/>
        </w:rPr>
        <w:t xml:space="preserve"> концепт) должно принадлежать одному из 16 классов выше.</w:t>
      </w:r>
    </w:p>
    <w:p w:rsidR="00814F09" w:rsidRPr="00106F95" w:rsidRDefault="0003334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Метод определени</w:t>
      </w:r>
      <w:r w:rsidR="009D7988" w:rsidRPr="00106F95">
        <w:rPr>
          <w:b/>
          <w:sz w:val="28"/>
          <w:szCs w:val="28"/>
        </w:rPr>
        <w:t xml:space="preserve">я части речи слова с помощью </w:t>
      </w:r>
      <w:proofErr w:type="spellStart"/>
      <w:r w:rsidR="009D7988" w:rsidRPr="00106F95">
        <w:rPr>
          <w:b/>
          <w:sz w:val="28"/>
          <w:szCs w:val="28"/>
        </w:rPr>
        <w:t>рек</w:t>
      </w:r>
      <w:r w:rsidRPr="00106F95">
        <w:rPr>
          <w:b/>
          <w:sz w:val="28"/>
          <w:szCs w:val="28"/>
        </w:rPr>
        <w:t>курентной</w:t>
      </w:r>
      <w:proofErr w:type="spellEnd"/>
      <w:r w:rsidRPr="00106F95">
        <w:rPr>
          <w:b/>
          <w:sz w:val="28"/>
          <w:szCs w:val="28"/>
        </w:rPr>
        <w:t xml:space="preserve"> нейронной сети </w:t>
      </w:r>
      <w:r w:rsidRPr="00106F95">
        <w:rPr>
          <w:b/>
          <w:sz w:val="28"/>
          <w:szCs w:val="28"/>
          <w:lang w:val="en-US"/>
        </w:rPr>
        <w:t>LSTM</w:t>
      </w:r>
    </w:p>
    <w:p w:rsidR="00033348" w:rsidRPr="00106F95" w:rsidRDefault="0003334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Идея:</w:t>
      </w:r>
    </w:p>
    <w:p w:rsidR="00033348" w:rsidRPr="00106F95" w:rsidRDefault="0003334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Русский язык обладает следующей особенностью: слова </w:t>
      </w:r>
      <w:r w:rsidR="00012393" w:rsidRPr="00106F95">
        <w:rPr>
          <w:sz w:val="28"/>
          <w:szCs w:val="28"/>
        </w:rPr>
        <w:t xml:space="preserve">и их морфологические признаки </w:t>
      </w:r>
      <w:r w:rsidRPr="00106F95">
        <w:rPr>
          <w:sz w:val="28"/>
          <w:szCs w:val="28"/>
        </w:rPr>
        <w:t>согласуются между собой. Например, у подлежащего и сказуемого согласуется время, число и род (в прошедшем времени). У существительного и зависимого от него прилагательного –</w:t>
      </w:r>
      <w:r w:rsidR="009D7988" w:rsidRPr="00106F95">
        <w:rPr>
          <w:sz w:val="28"/>
          <w:szCs w:val="28"/>
        </w:rPr>
        <w:t xml:space="preserve"> род, число и падеж и так далее.</w:t>
      </w:r>
    </w:p>
    <w:p w:rsidR="009D7988" w:rsidRPr="00106F95" w:rsidRDefault="009D7988">
      <w:pPr>
        <w:rPr>
          <w:sz w:val="28"/>
          <w:szCs w:val="28"/>
        </w:rPr>
      </w:pPr>
      <w:r w:rsidRPr="00106F95">
        <w:rPr>
          <w:sz w:val="28"/>
          <w:szCs w:val="28"/>
        </w:rPr>
        <w:t>Пусть имеется слово в предложении.</w:t>
      </w:r>
    </w:p>
    <w:p w:rsidR="009D7988" w:rsidRPr="00106F95" w:rsidRDefault="009D7988" w:rsidP="008A778D">
      <w:pPr>
        <w:ind w:left="708"/>
        <w:rPr>
          <w:sz w:val="28"/>
          <w:szCs w:val="28"/>
        </w:rPr>
      </w:pPr>
      <w:r w:rsidRPr="00106F95">
        <w:rPr>
          <w:sz w:val="28"/>
          <w:szCs w:val="28"/>
        </w:rPr>
        <w:t>1) Возьмем суффикс и окончание самого слова в предложении.</w:t>
      </w:r>
    </w:p>
    <w:p w:rsidR="009D7988" w:rsidRPr="00106F95" w:rsidRDefault="009D7988" w:rsidP="008A778D">
      <w:pPr>
        <w:ind w:left="708"/>
        <w:rPr>
          <w:sz w:val="28"/>
          <w:szCs w:val="28"/>
        </w:rPr>
      </w:pPr>
      <w:r w:rsidRPr="00106F95">
        <w:rPr>
          <w:sz w:val="28"/>
          <w:szCs w:val="28"/>
        </w:rPr>
        <w:t>2)</w:t>
      </w:r>
      <w:r w:rsidR="00226138" w:rsidRPr="00106F95">
        <w:rPr>
          <w:sz w:val="28"/>
          <w:szCs w:val="28"/>
        </w:rPr>
        <w:t xml:space="preserve"> поставим этому </w:t>
      </w:r>
      <w:proofErr w:type="gramStart"/>
      <w:r w:rsidR="00226138" w:rsidRPr="00106F95">
        <w:rPr>
          <w:sz w:val="28"/>
          <w:szCs w:val="28"/>
        </w:rPr>
        <w:t xml:space="preserve">слову </w:t>
      </w:r>
      <w:r w:rsidR="00012393" w:rsidRPr="00106F95">
        <w:rPr>
          <w:sz w:val="28"/>
          <w:szCs w:val="28"/>
        </w:rPr>
        <w:t xml:space="preserve"> в</w:t>
      </w:r>
      <w:proofErr w:type="gramEnd"/>
      <w:r w:rsidR="00012393" w:rsidRPr="00106F95">
        <w:rPr>
          <w:sz w:val="28"/>
          <w:szCs w:val="28"/>
        </w:rPr>
        <w:t xml:space="preserve"> соответствие </w:t>
      </w:r>
      <w:r w:rsidR="00226138" w:rsidRPr="00106F95">
        <w:rPr>
          <w:sz w:val="28"/>
          <w:szCs w:val="28"/>
        </w:rPr>
        <w:t xml:space="preserve">вектор </w:t>
      </w:r>
      <w:r w:rsidR="00012393" w:rsidRPr="00106F95">
        <w:rPr>
          <w:sz w:val="28"/>
          <w:szCs w:val="28"/>
        </w:rPr>
        <w:t>#</w:t>
      </w:r>
      <w:r w:rsidR="00226138" w:rsidRPr="00106F95">
        <w:rPr>
          <w:sz w:val="28"/>
          <w:szCs w:val="28"/>
          <w:highlight w:val="yellow"/>
        </w:rPr>
        <w:t>размерности 6</w:t>
      </w:r>
      <w:r w:rsidR="00012393" w:rsidRPr="00106F95">
        <w:rPr>
          <w:sz w:val="28"/>
          <w:szCs w:val="28"/>
          <w:highlight w:val="yellow"/>
        </w:rPr>
        <w:t xml:space="preserve"> </w:t>
      </w:r>
      <w:r w:rsidR="00226138" w:rsidRPr="00106F95">
        <w:rPr>
          <w:sz w:val="28"/>
          <w:szCs w:val="28"/>
          <w:highlight w:val="yellow"/>
        </w:rPr>
        <w:t>по</w:t>
      </w:r>
      <w:r w:rsidR="00012393" w:rsidRPr="00106F95">
        <w:rPr>
          <w:sz w:val="28"/>
          <w:szCs w:val="28"/>
          <w:highlight w:val="yellow"/>
        </w:rPr>
        <w:t xml:space="preserve"> </w:t>
      </w:r>
      <w:r w:rsidR="00226138" w:rsidRPr="00106F95">
        <w:rPr>
          <w:sz w:val="28"/>
          <w:szCs w:val="28"/>
          <w:highlight w:val="yellow"/>
        </w:rPr>
        <w:t>таблице.</w:t>
      </w:r>
    </w:p>
    <w:p w:rsidR="009D7988" w:rsidRPr="00106F95" w:rsidRDefault="009D7988" w:rsidP="008A778D">
      <w:pPr>
        <w:ind w:left="708"/>
        <w:rPr>
          <w:sz w:val="28"/>
          <w:szCs w:val="28"/>
        </w:rPr>
      </w:pPr>
      <w:r w:rsidRPr="00106F95">
        <w:rPr>
          <w:sz w:val="28"/>
          <w:szCs w:val="28"/>
        </w:rPr>
        <w:t xml:space="preserve">3) </w:t>
      </w:r>
      <w:r w:rsidR="00630DC0" w:rsidRPr="00106F95">
        <w:rPr>
          <w:sz w:val="28"/>
          <w:szCs w:val="28"/>
        </w:rPr>
        <w:t>В</w:t>
      </w:r>
      <w:r w:rsidRPr="00106F95">
        <w:rPr>
          <w:sz w:val="28"/>
          <w:szCs w:val="28"/>
        </w:rPr>
        <w:t>озьмем 4 следующих слова, если исходное слово находится ближе к началу предложения.</w:t>
      </w:r>
    </w:p>
    <w:p w:rsidR="009D7988" w:rsidRPr="00106F95" w:rsidRDefault="00630DC0" w:rsidP="008A778D">
      <w:pPr>
        <w:ind w:left="708"/>
        <w:rPr>
          <w:sz w:val="28"/>
          <w:szCs w:val="28"/>
        </w:rPr>
      </w:pPr>
      <w:r w:rsidRPr="00106F95">
        <w:rPr>
          <w:sz w:val="28"/>
          <w:szCs w:val="28"/>
        </w:rPr>
        <w:t>4</w:t>
      </w:r>
      <w:r w:rsidR="009D7988" w:rsidRPr="00106F95">
        <w:rPr>
          <w:sz w:val="28"/>
          <w:szCs w:val="28"/>
        </w:rPr>
        <w:t>)</w:t>
      </w:r>
      <w:r w:rsidRPr="00106F95">
        <w:rPr>
          <w:sz w:val="28"/>
          <w:szCs w:val="28"/>
        </w:rPr>
        <w:t xml:space="preserve"> Для этих слов определим исходные данные</w:t>
      </w:r>
    </w:p>
    <w:p w:rsidR="008A778D" w:rsidRPr="00106F95" w:rsidRDefault="008A778D" w:rsidP="008A778D">
      <w:pPr>
        <w:ind w:left="708"/>
        <w:rPr>
          <w:sz w:val="28"/>
          <w:szCs w:val="28"/>
        </w:rPr>
      </w:pPr>
      <w:r w:rsidRPr="00106F95">
        <w:rPr>
          <w:sz w:val="28"/>
          <w:szCs w:val="28"/>
        </w:rPr>
        <w:t>5) На основании этих данных поставим в соответствие каждому слову вектор размерности 6</w:t>
      </w:r>
    </w:p>
    <w:p w:rsidR="00012393" w:rsidRPr="00106F95" w:rsidRDefault="00012393" w:rsidP="00012393">
      <w:pPr>
        <w:rPr>
          <w:sz w:val="28"/>
          <w:szCs w:val="28"/>
        </w:rPr>
      </w:pPr>
      <w:r w:rsidRPr="00106F95">
        <w:rPr>
          <w:sz w:val="28"/>
          <w:szCs w:val="28"/>
        </w:rPr>
        <w:t>В пункте 1 мы сначала пытаемся найти окончание слова по имеющимся у нас шаблонам. Если произошло несколько совпадений, возьмем самое длинное окончание</w:t>
      </w:r>
      <w:r w:rsidR="002E5F6A" w:rsidRPr="00106F95">
        <w:rPr>
          <w:sz w:val="28"/>
          <w:szCs w:val="28"/>
        </w:rPr>
        <w:t xml:space="preserve">. </w:t>
      </w:r>
      <w:r w:rsidRPr="00106F95">
        <w:rPr>
          <w:sz w:val="28"/>
          <w:szCs w:val="28"/>
        </w:rPr>
        <w:t>Далее удаляем</w:t>
      </w:r>
      <w:r w:rsidR="002E5F6A" w:rsidRPr="00106F95">
        <w:rPr>
          <w:sz w:val="28"/>
          <w:szCs w:val="28"/>
        </w:rPr>
        <w:t xml:space="preserve"> это окончание из слова и тем же способом ищем самый длинный суффикс в оставшейся части слова.</w:t>
      </w:r>
    </w:p>
    <w:p w:rsidR="002E5F6A" w:rsidRPr="00106F95" w:rsidRDefault="00A91CFB" w:rsidP="00012393">
      <w:pPr>
        <w:rPr>
          <w:sz w:val="28"/>
          <w:szCs w:val="28"/>
        </w:rPr>
      </w:pPr>
      <w:r w:rsidRPr="00106F95">
        <w:rPr>
          <w:sz w:val="28"/>
          <w:szCs w:val="28"/>
        </w:rPr>
        <w:t>В пункте 2 мы сначала поставим найденному окончанию слова число в ди</w:t>
      </w:r>
      <w:r w:rsidR="00911C00" w:rsidRPr="00106F95">
        <w:rPr>
          <w:sz w:val="28"/>
          <w:szCs w:val="28"/>
        </w:rPr>
        <w:t xml:space="preserve">апазоне от 0 до 4. Трехкратно повторенное число и будет первыми 3-мя компонентами вектора. По таблице 1 и найденному суффиксу слова - число в </w:t>
      </w:r>
      <w:r w:rsidR="00911C00" w:rsidRPr="00106F95">
        <w:rPr>
          <w:sz w:val="28"/>
          <w:szCs w:val="28"/>
        </w:rPr>
        <w:lastRenderedPageBreak/>
        <w:t>диапазоне от 0 до 4 по таблице 2. Трехкратно повторенное число и будет 4-й, 5-й и 6-й компонентами вектора.</w:t>
      </w:r>
    </w:p>
    <w:p w:rsidR="00911C00" w:rsidRPr="00106F95" w:rsidRDefault="00911C00" w:rsidP="00012393">
      <w:pPr>
        <w:rPr>
          <w:sz w:val="28"/>
          <w:szCs w:val="28"/>
        </w:rPr>
      </w:pPr>
    </w:p>
    <w:p w:rsidR="00A91CFB" w:rsidRPr="00106F95" w:rsidRDefault="007755FD" w:rsidP="007755FD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Таблица 1 Соответствие окончаний слов цифра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7"/>
        <w:gridCol w:w="2879"/>
        <w:gridCol w:w="1395"/>
        <w:gridCol w:w="2479"/>
        <w:gridCol w:w="1315"/>
      </w:tblGrid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4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свойство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Свойство или объект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бъект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бъект или действие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действие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ми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ах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е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у  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т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х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я</w:t>
            </w:r>
            <w:proofErr w:type="spellEnd"/>
            <w:r w:rsidRPr="00106F95">
              <w:rPr>
                <w:sz w:val="28"/>
                <w:szCs w:val="28"/>
              </w:rPr>
              <w:t xml:space="preserve"> 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её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и  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ёт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е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ей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ю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им  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ёте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й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ем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ми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a  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ёшь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ё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ею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в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ом  </w:t>
            </w: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т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ю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ого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м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те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ёх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е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ишь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мя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ас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м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мя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ми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т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ум </w:t>
            </w:r>
          </w:p>
        </w:tc>
        <w:tc>
          <w:tcPr>
            <w:tcW w:w="297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ими  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шь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мя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  <w:tc>
          <w:tcPr>
            <w:tcW w:w="2977" w:type="dxa"/>
          </w:tcPr>
          <w:p w:rsidR="00A91CFB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х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ст</w:t>
            </w:r>
            <w:proofErr w:type="spellEnd"/>
            <w:r w:rsidRPr="00106F95">
              <w:rPr>
                <w:sz w:val="28"/>
                <w:szCs w:val="28"/>
              </w:rPr>
              <w:t xml:space="preserve"> </w:t>
            </w: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 xml:space="preserve">ух </w:t>
            </w:r>
          </w:p>
        </w:tc>
        <w:tc>
          <w:tcPr>
            <w:tcW w:w="2977" w:type="dxa"/>
          </w:tcPr>
          <w:p w:rsidR="00A91CFB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:rsidR="00A91CFB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й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:rsidR="00A91CFB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му</w:t>
            </w:r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</w:tr>
      <w:tr w:rsidR="00A91CFB" w:rsidRPr="00106F95" w:rsidTr="007755FD">
        <w:tc>
          <w:tcPr>
            <w:tcW w:w="1271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977" w:type="dxa"/>
          </w:tcPr>
          <w:p w:rsidR="00A91CFB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ю</w:t>
            </w:r>
            <w:proofErr w:type="spellEnd"/>
          </w:p>
        </w:tc>
        <w:tc>
          <w:tcPr>
            <w:tcW w:w="1417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A91CFB" w:rsidRPr="00106F95" w:rsidRDefault="00A91CFB" w:rsidP="007755FD">
            <w:pPr>
              <w:rPr>
                <w:sz w:val="28"/>
                <w:szCs w:val="28"/>
              </w:rPr>
            </w:pPr>
          </w:p>
        </w:tc>
      </w:tr>
    </w:tbl>
    <w:p w:rsidR="00A91CFB" w:rsidRPr="00106F95" w:rsidRDefault="00A91CFB" w:rsidP="00012393">
      <w:pPr>
        <w:rPr>
          <w:sz w:val="28"/>
          <w:szCs w:val="28"/>
        </w:rPr>
      </w:pPr>
    </w:p>
    <w:p w:rsidR="007755FD" w:rsidRPr="00106F95" w:rsidRDefault="007755FD" w:rsidP="007755FD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Таблица 2 соответствия суффиксов слов цифрам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7"/>
        <w:gridCol w:w="2879"/>
        <w:gridCol w:w="1395"/>
        <w:gridCol w:w="2479"/>
        <w:gridCol w:w="1315"/>
      </w:tblGrid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2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3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b/>
                <w:sz w:val="28"/>
                <w:szCs w:val="28"/>
              </w:rPr>
            </w:pPr>
            <w:r w:rsidRPr="00106F95">
              <w:rPr>
                <w:b/>
                <w:sz w:val="28"/>
                <w:szCs w:val="28"/>
              </w:rPr>
              <w:t>4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свойство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Свойство или объект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бъект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бъект или действие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действие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ал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ан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ни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ть</w:t>
            </w:r>
            <w:proofErr w:type="spellEnd"/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я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ел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ян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яни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л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ка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ст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ств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нин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а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ва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т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к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янин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е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ва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ев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н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ч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</w:t>
            </w: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ыва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в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ст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ни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ть</w:t>
            </w:r>
            <w:proofErr w:type="spellEnd"/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ва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ват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тель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т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нича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ват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к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ств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ну</w:t>
            </w: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ни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есть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ствова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н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либо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ц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ся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н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нибудь</w:t>
            </w:r>
            <w:proofErr w:type="spellEnd"/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зм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ти</w:t>
            </w:r>
            <w:proofErr w:type="spellEnd"/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lastRenderedPageBreak/>
              <w:t>енск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то</w:t>
            </w: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зн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нск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ник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в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тель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лив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их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чив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ниц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т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лк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вит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льник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н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льщик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ш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льщиц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тель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т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ч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сть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юч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н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яч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ур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чат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ура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б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чик</w:t>
            </w: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не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чиц</w:t>
            </w:r>
            <w:proofErr w:type="spellEnd"/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ск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ов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ан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ий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ейш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айш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жды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о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r w:rsidRPr="00106F95">
              <w:rPr>
                <w:sz w:val="28"/>
                <w:szCs w:val="28"/>
              </w:rPr>
              <w:t>учи</w:t>
            </w:r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  <w:tr w:rsidR="007755FD" w:rsidRPr="00106F95" w:rsidTr="007755FD">
        <w:tc>
          <w:tcPr>
            <w:tcW w:w="1271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  <w:proofErr w:type="spellStart"/>
            <w:r w:rsidRPr="00106F95">
              <w:rPr>
                <w:sz w:val="28"/>
                <w:szCs w:val="28"/>
              </w:rPr>
              <w:t>ючи</w:t>
            </w:r>
            <w:proofErr w:type="spellEnd"/>
          </w:p>
        </w:tc>
        <w:tc>
          <w:tcPr>
            <w:tcW w:w="297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417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  <w:tc>
          <w:tcPr>
            <w:tcW w:w="1128" w:type="dxa"/>
          </w:tcPr>
          <w:p w:rsidR="007755FD" w:rsidRPr="00106F95" w:rsidRDefault="007755FD" w:rsidP="007755FD">
            <w:pPr>
              <w:rPr>
                <w:sz w:val="28"/>
                <w:szCs w:val="28"/>
              </w:rPr>
            </w:pPr>
          </w:p>
        </w:tc>
      </w:tr>
    </w:tbl>
    <w:p w:rsidR="002E5F6A" w:rsidRPr="00106F95" w:rsidRDefault="002E5F6A" w:rsidP="00012393">
      <w:pPr>
        <w:rPr>
          <w:sz w:val="28"/>
          <w:szCs w:val="28"/>
        </w:rPr>
      </w:pPr>
    </w:p>
    <w:p w:rsidR="00886638" w:rsidRPr="00106F95" w:rsidRDefault="00886638" w:rsidP="00012393">
      <w:pPr>
        <w:rPr>
          <w:sz w:val="28"/>
          <w:szCs w:val="28"/>
        </w:rPr>
      </w:pPr>
      <w:r w:rsidRPr="00106F95">
        <w:rPr>
          <w:sz w:val="28"/>
          <w:szCs w:val="28"/>
        </w:rPr>
        <w:t>В пункте 3 мы возьмем 4 следующих за словом слова.</w:t>
      </w:r>
    </w:p>
    <w:p w:rsidR="007779A2" w:rsidRPr="00106F95" w:rsidRDefault="007779A2" w:rsidP="00012393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се последующие за словом слова известны нам по таблицам синтаксического корпуса русского языка. Проблема омонимии в данном случае не мешает, поскольку </w:t>
      </w:r>
      <w:r w:rsidR="00DD13E0" w:rsidRPr="00106F95">
        <w:rPr>
          <w:sz w:val="28"/>
          <w:szCs w:val="28"/>
        </w:rPr>
        <w:t>слова-омонимы, если они относятся к разным частям речи, представлены во всех вариантах и разбор этих слов представлен во всех соответствующих таблицах.</w:t>
      </w:r>
      <w:r w:rsidR="008A79DB" w:rsidRPr="00106F95">
        <w:rPr>
          <w:sz w:val="28"/>
          <w:szCs w:val="28"/>
        </w:rPr>
        <w:t xml:space="preserve"> В таблице 3 показано, что произвольное слово можно преобразовать в 6-мерный числовой вектор, каждой компонентой которой служит число от 0 до 2.</w:t>
      </w:r>
    </w:p>
    <w:p w:rsidR="008A79DB" w:rsidRPr="00106F95" w:rsidRDefault="008A79DB" w:rsidP="00012393">
      <w:pPr>
        <w:rPr>
          <w:sz w:val="28"/>
          <w:szCs w:val="28"/>
        </w:rPr>
      </w:pPr>
      <w:r w:rsidRPr="00106F95">
        <w:rPr>
          <w:sz w:val="28"/>
          <w:szCs w:val="28"/>
        </w:rPr>
        <w:t>В таблице 3 имеются фиксированные цифры, обозначенные цифрами. На месте символа “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 xml:space="preserve">” может быть число от 0 до 2. </w:t>
      </w:r>
    </w:p>
    <w:p w:rsidR="00DD13E0" w:rsidRPr="00106F95" w:rsidRDefault="00DD13E0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012393">
      <w:pPr>
        <w:rPr>
          <w:sz w:val="28"/>
          <w:szCs w:val="28"/>
        </w:rPr>
      </w:pPr>
    </w:p>
    <w:p w:rsidR="00664BD6" w:rsidRPr="00106F95" w:rsidRDefault="00664BD6" w:rsidP="008A79DB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 xml:space="preserve">Таблица 3. </w:t>
      </w:r>
      <w:r w:rsidR="008A79DB" w:rsidRPr="00106F95">
        <w:rPr>
          <w:sz w:val="28"/>
          <w:szCs w:val="28"/>
        </w:rPr>
        <w:t>Используемый с</w:t>
      </w:r>
      <w:r w:rsidRPr="00106F95">
        <w:rPr>
          <w:sz w:val="28"/>
          <w:szCs w:val="28"/>
        </w:rPr>
        <w:t>пособ представления слов</w:t>
      </w:r>
      <w:r w:rsidR="008A79DB" w:rsidRPr="00106F95">
        <w:rPr>
          <w:sz w:val="28"/>
          <w:szCs w:val="28"/>
        </w:rPr>
        <w:t>а</w:t>
      </w:r>
      <w:r w:rsidRPr="00106F95">
        <w:rPr>
          <w:sz w:val="28"/>
          <w:szCs w:val="28"/>
        </w:rPr>
        <w:t xml:space="preserve"> в виде 6-мерного вектора</w:t>
      </w:r>
    </w:p>
    <w:p w:rsidR="007755FD" w:rsidRPr="00106F95" w:rsidRDefault="00664BD6" w:rsidP="00664BD6">
      <w:pPr>
        <w:ind w:hanging="709"/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37282" cy="4678680"/>
            <wp:effectExtent l="0" t="0" r="698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9281" cy="4680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9A2" w:rsidRPr="00106F95" w:rsidRDefault="008A79DB" w:rsidP="008A79DB">
      <w:pPr>
        <w:ind w:hanging="709"/>
        <w:rPr>
          <w:sz w:val="28"/>
          <w:szCs w:val="28"/>
        </w:rPr>
      </w:pPr>
      <w:r w:rsidRPr="00106F95">
        <w:rPr>
          <w:sz w:val="28"/>
          <w:szCs w:val="28"/>
        </w:rPr>
        <w:tab/>
        <w:t xml:space="preserve">После преобразований для каждого из слов у нас получилось </w:t>
      </w:r>
      <w:r w:rsidR="008A778D" w:rsidRPr="00106F95">
        <w:rPr>
          <w:sz w:val="28"/>
          <w:szCs w:val="28"/>
        </w:rPr>
        <w:t>5 векторов размерности 6.</w:t>
      </w:r>
    </w:p>
    <w:p w:rsidR="00886638" w:rsidRPr="00106F95" w:rsidRDefault="00886638" w:rsidP="00886638">
      <w:pPr>
        <w:rPr>
          <w:sz w:val="28"/>
          <w:szCs w:val="28"/>
        </w:rPr>
      </w:pPr>
      <w:r w:rsidRPr="00106F95">
        <w:rPr>
          <w:sz w:val="28"/>
          <w:szCs w:val="28"/>
        </w:rPr>
        <w:t>На вход нейронной сети подадим вектор, полученный в пункте 2 и 5 векторов, полученных в предыдущем пункте.</w:t>
      </w:r>
    </w:p>
    <w:p w:rsidR="00886638" w:rsidRPr="00106F95" w:rsidRDefault="00886638" w:rsidP="00B94203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а выходе нейронной сети </w:t>
      </w:r>
      <w:r w:rsidR="008A778D" w:rsidRPr="00106F95">
        <w:rPr>
          <w:sz w:val="28"/>
          <w:szCs w:val="28"/>
        </w:rPr>
        <w:t>мы должны получить вектор размерности 6.</w:t>
      </w:r>
    </w:p>
    <w:p w:rsidR="00B94203" w:rsidRPr="00106F95" w:rsidRDefault="00886638" w:rsidP="00B94203">
      <w:pPr>
        <w:rPr>
          <w:sz w:val="28"/>
          <w:szCs w:val="28"/>
        </w:rPr>
      </w:pPr>
      <w:r w:rsidRPr="00106F95">
        <w:rPr>
          <w:sz w:val="28"/>
          <w:szCs w:val="28"/>
        </w:rPr>
        <w:t>В этом векторе</w:t>
      </w:r>
      <w:r w:rsidR="008A778D" w:rsidRPr="00106F95">
        <w:rPr>
          <w:sz w:val="28"/>
          <w:szCs w:val="28"/>
        </w:rPr>
        <w:t xml:space="preserve"> </w:t>
      </w:r>
      <w:r w:rsidRPr="00106F95">
        <w:rPr>
          <w:sz w:val="28"/>
          <w:szCs w:val="28"/>
        </w:rPr>
        <w:t xml:space="preserve">первая </w:t>
      </w:r>
      <w:r w:rsidR="008A778D" w:rsidRPr="00106F95">
        <w:rPr>
          <w:sz w:val="28"/>
          <w:szCs w:val="28"/>
        </w:rPr>
        <w:t xml:space="preserve">координата </w:t>
      </w:r>
      <w:r w:rsidR="00B94203" w:rsidRPr="00106F95">
        <w:rPr>
          <w:sz w:val="28"/>
          <w:szCs w:val="28"/>
        </w:rPr>
        <w:t>означает предполагаем</w:t>
      </w:r>
      <w:r w:rsidRPr="00106F95">
        <w:rPr>
          <w:sz w:val="28"/>
          <w:szCs w:val="28"/>
        </w:rPr>
        <w:t xml:space="preserve">ый тип сущности </w:t>
      </w:r>
      <w:r w:rsidR="00B94203" w:rsidRPr="00106F95">
        <w:rPr>
          <w:sz w:val="28"/>
          <w:szCs w:val="28"/>
        </w:rPr>
        <w:t xml:space="preserve">в модели </w:t>
      </w:r>
      <w:r w:rsidR="00B94203" w:rsidRPr="00106F95">
        <w:rPr>
          <w:sz w:val="28"/>
          <w:szCs w:val="28"/>
          <w:lang w:val="en-US"/>
        </w:rPr>
        <w:t>VSO</w:t>
      </w:r>
      <w:r w:rsidR="00B94203" w:rsidRPr="00106F95">
        <w:rPr>
          <w:sz w:val="28"/>
          <w:szCs w:val="28"/>
        </w:rPr>
        <w:t>. Вторая координата – предполагаемую часть речи слова. Остальные координаты выходного вектора не представляют интереса для распознавания части речи слова.</w:t>
      </w:r>
    </w:p>
    <w:p w:rsidR="00A5514C" w:rsidRPr="00106F95" w:rsidRDefault="00B94203" w:rsidP="00B94203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Зная часть речи слова, можно в дальнейшем найти его признаки (такие как род, число, падеж) исходя уже из правил русского языка, а не полагаясь на </w:t>
      </w:r>
      <w:r w:rsidR="00444DBB" w:rsidRPr="00106F95">
        <w:rPr>
          <w:sz w:val="28"/>
          <w:szCs w:val="28"/>
        </w:rPr>
        <w:t>качество обучения нейронной сети.</w:t>
      </w:r>
    </w:p>
    <w:p w:rsidR="008A778D" w:rsidRPr="00106F95" w:rsidRDefault="00B94203" w:rsidP="00B94203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   </w:t>
      </w:r>
    </w:p>
    <w:p w:rsidR="00033348" w:rsidRPr="00106F95" w:rsidRDefault="0003334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Описание </w:t>
      </w:r>
      <w:r w:rsidR="00444DBB" w:rsidRPr="00106F95">
        <w:rPr>
          <w:b/>
          <w:sz w:val="28"/>
          <w:szCs w:val="28"/>
        </w:rPr>
        <w:t>нейронной сети</w:t>
      </w:r>
      <w:r w:rsidRPr="00106F95">
        <w:rPr>
          <w:b/>
          <w:sz w:val="28"/>
          <w:szCs w:val="28"/>
        </w:rPr>
        <w:t>:</w:t>
      </w:r>
    </w:p>
    <w:p w:rsidR="00033348" w:rsidRPr="00106F95" w:rsidRDefault="00444DBB">
      <w:pPr>
        <w:rPr>
          <w:sz w:val="28"/>
          <w:szCs w:val="28"/>
        </w:rPr>
      </w:pPr>
      <w:r w:rsidRPr="00106F95">
        <w:rPr>
          <w:sz w:val="28"/>
          <w:szCs w:val="28"/>
        </w:rPr>
        <w:t>Выбранная архитектура нейронной сети состоит из следующих слоев:</w:t>
      </w:r>
    </w:p>
    <w:p w:rsidR="00444DBB" w:rsidRPr="00106F95" w:rsidRDefault="00444DBB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 xml:space="preserve">Слой </w:t>
      </w:r>
      <w:r w:rsidRPr="00106F95">
        <w:rPr>
          <w:sz w:val="28"/>
          <w:szCs w:val="28"/>
          <w:lang w:val="en-US"/>
        </w:rPr>
        <w:t>LSML</w:t>
      </w:r>
    </w:p>
    <w:p w:rsidR="00444DBB" w:rsidRPr="00106F95" w:rsidRDefault="00444DBB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Слой </w:t>
      </w:r>
      <w:r w:rsidRPr="00106F95">
        <w:rPr>
          <w:sz w:val="28"/>
          <w:szCs w:val="28"/>
          <w:lang w:val="en-US"/>
        </w:rPr>
        <w:t>Dense</w:t>
      </w:r>
    </w:p>
    <w:p w:rsidR="00444DBB" w:rsidRPr="00106F95" w:rsidRDefault="00444DBB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Слой </w:t>
      </w:r>
      <w:r w:rsidRPr="00106F95">
        <w:rPr>
          <w:b/>
          <w:sz w:val="28"/>
          <w:szCs w:val="28"/>
          <w:lang w:val="en-US"/>
        </w:rPr>
        <w:t>LSTM</w:t>
      </w:r>
    </w:p>
    <w:p w:rsidR="00444DBB" w:rsidRPr="00106F95" w:rsidRDefault="00444DBB">
      <w:pPr>
        <w:rPr>
          <w:sz w:val="28"/>
          <w:szCs w:val="28"/>
        </w:rPr>
      </w:pPr>
      <w:r w:rsidRPr="00106F95">
        <w:rPr>
          <w:sz w:val="28"/>
          <w:szCs w:val="28"/>
        </w:rPr>
        <w:t>Входные данные слоя представляют собой матрицу размерности 5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6.</w:t>
      </w:r>
    </w:p>
    <w:p w:rsidR="00444DBB" w:rsidRPr="00106F95" w:rsidRDefault="00444DBB">
      <w:pPr>
        <w:rPr>
          <w:sz w:val="28"/>
          <w:szCs w:val="28"/>
        </w:rPr>
      </w:pPr>
      <w:r w:rsidRPr="00106F95">
        <w:rPr>
          <w:sz w:val="28"/>
          <w:szCs w:val="28"/>
        </w:rPr>
        <w:t>Выходные данные слоя представляют собой матрицу 1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100.</w:t>
      </w:r>
    </w:p>
    <w:p w:rsidR="002571A4" w:rsidRPr="00106F95" w:rsidRDefault="002571A4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Линейные классификаторы</w:t>
      </w:r>
    </w:p>
    <w:p w:rsidR="002571A4" w:rsidRPr="00106F95" w:rsidRDefault="001227E7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Когда перед нами стоит задача разделить множество объектов на </w:t>
      </w:r>
      <w:r w:rsidRPr="00106F95">
        <w:rPr>
          <w:sz w:val="28"/>
          <w:szCs w:val="28"/>
          <w:lang w:val="en-US"/>
        </w:rPr>
        <w:t>m</w:t>
      </w:r>
      <w:r w:rsidRPr="00106F95">
        <w:rPr>
          <w:sz w:val="28"/>
          <w:szCs w:val="28"/>
        </w:rPr>
        <w:t xml:space="preserve"> классов с непересекающимися элементами, мы можем представить каждый объект точкой в 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 xml:space="preserve">-мерном пространстве, далее разместить все точки в 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 xml:space="preserve"> – мерном </w:t>
      </w:r>
      <w:proofErr w:type="gramStart"/>
      <w:r w:rsidRPr="00106F95">
        <w:rPr>
          <w:sz w:val="28"/>
          <w:szCs w:val="28"/>
        </w:rPr>
        <w:t>пространстве  и</w:t>
      </w:r>
      <w:proofErr w:type="gramEnd"/>
      <w:r w:rsidRPr="00106F95">
        <w:rPr>
          <w:sz w:val="28"/>
          <w:szCs w:val="28"/>
        </w:rPr>
        <w:t xml:space="preserve"> провести не более, чем </w:t>
      </w:r>
      <w:r w:rsidRPr="00106F95">
        <w:rPr>
          <w:sz w:val="28"/>
          <w:szCs w:val="28"/>
          <w:lang w:val="en-US"/>
        </w:rPr>
        <w:t>m</w:t>
      </w:r>
      <w:r w:rsidRPr="00106F95">
        <w:rPr>
          <w:sz w:val="28"/>
          <w:szCs w:val="28"/>
        </w:rPr>
        <w:t xml:space="preserve"> гиперплоскостей (размерности 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 xml:space="preserve">-1). На рисунке 1 показан случай 2-мерного пространства и 3 </w:t>
      </w:r>
      <w:proofErr w:type="spellStart"/>
      <w:r w:rsidRPr="00106F95">
        <w:rPr>
          <w:sz w:val="28"/>
          <w:szCs w:val="28"/>
        </w:rPr>
        <w:t>класов</w:t>
      </w:r>
      <w:proofErr w:type="spellEnd"/>
      <w:r w:rsidRPr="00106F95">
        <w:rPr>
          <w:sz w:val="28"/>
          <w:szCs w:val="28"/>
        </w:rPr>
        <w:t>.</w:t>
      </w:r>
    </w:p>
    <w:p w:rsidR="001227E7" w:rsidRPr="00106F95" w:rsidRDefault="001227E7">
      <w:pPr>
        <w:rPr>
          <w:sz w:val="28"/>
          <w:szCs w:val="28"/>
        </w:rPr>
      </w:pPr>
      <w:r w:rsidRPr="00106F95">
        <w:rPr>
          <w:sz w:val="28"/>
          <w:szCs w:val="28"/>
        </w:rPr>
        <w:t>Рис.1 Линейное разделение объектов в 2-мерном пространстве на 3 класса.</w:t>
      </w:r>
    </w:p>
    <w:p w:rsidR="001227E7" w:rsidRPr="00106F95" w:rsidRDefault="001227E7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3530600" cy="34505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0600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3348" w:rsidRPr="00106F95" w:rsidRDefault="00033348">
      <w:pPr>
        <w:rPr>
          <w:b/>
          <w:sz w:val="28"/>
          <w:szCs w:val="28"/>
        </w:rPr>
      </w:pPr>
    </w:p>
    <w:p w:rsidR="00814F09" w:rsidRPr="00106F95" w:rsidRDefault="00814F09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Суть метода опорных векторов:</w:t>
      </w:r>
    </w:p>
    <w:p w:rsidR="00323B99" w:rsidRPr="00106F95" w:rsidRDefault="00323B99">
      <w:pPr>
        <w:rPr>
          <w:sz w:val="28"/>
          <w:szCs w:val="28"/>
        </w:rPr>
      </w:pPr>
      <w:r w:rsidRPr="00106F95">
        <w:rPr>
          <w:sz w:val="28"/>
          <w:szCs w:val="28"/>
        </w:rPr>
        <w:t>Метод опорных векторов нужен, когда разделение объектов на классы линейными классификаторами дает большой процент ошибок.</w:t>
      </w:r>
    </w:p>
    <w:p w:rsidR="003A7546" w:rsidRPr="00106F95" w:rsidRDefault="00814F09">
      <w:pPr>
        <w:rPr>
          <w:sz w:val="28"/>
          <w:szCs w:val="28"/>
        </w:rPr>
      </w:pPr>
      <w:r w:rsidRPr="00106F95">
        <w:rPr>
          <w:sz w:val="28"/>
          <w:szCs w:val="28"/>
        </w:rPr>
        <w:t>Пусть имеется набор входных векторов (</w:t>
      </w:r>
      <w:r w:rsidRPr="00106F95">
        <w:rPr>
          <w:sz w:val="28"/>
          <w:szCs w:val="28"/>
          <w:lang w:val="en-US"/>
        </w:rPr>
        <w:t>x</w:t>
      </w:r>
      <w:proofErr w:type="gramStart"/>
      <w:r w:rsidRPr="00106F95">
        <w:rPr>
          <w:sz w:val="28"/>
          <w:szCs w:val="28"/>
        </w:rPr>
        <w:t>1,</w:t>
      </w:r>
      <w:r w:rsidRPr="00106F95">
        <w:rPr>
          <w:sz w:val="28"/>
          <w:szCs w:val="28"/>
          <w:lang w:val="en-US"/>
        </w:rPr>
        <w:t>x</w:t>
      </w:r>
      <w:proofErr w:type="gramEnd"/>
      <w:r w:rsidRPr="00106F95">
        <w:rPr>
          <w:sz w:val="28"/>
          <w:szCs w:val="28"/>
        </w:rPr>
        <w:t>2,…</w:t>
      </w:r>
      <w:proofErr w:type="spellStart"/>
      <w:r w:rsidRPr="00106F95">
        <w:rPr>
          <w:sz w:val="28"/>
          <w:szCs w:val="28"/>
          <w:lang w:val="en-US"/>
        </w:rPr>
        <w:t>x</w:t>
      </w:r>
      <w:r w:rsidR="003A7546" w:rsidRPr="00106F95">
        <w:rPr>
          <w:sz w:val="28"/>
          <w:szCs w:val="28"/>
          <w:lang w:val="en-US"/>
        </w:rPr>
        <w:t>m</w:t>
      </w:r>
      <w:proofErr w:type="spellEnd"/>
      <w:r w:rsidRPr="00106F95">
        <w:rPr>
          <w:sz w:val="28"/>
          <w:szCs w:val="28"/>
        </w:rPr>
        <w:t>) и набор выходных векторов (</w:t>
      </w:r>
      <w:r w:rsidRPr="00106F95">
        <w:rPr>
          <w:sz w:val="28"/>
          <w:szCs w:val="28"/>
          <w:lang w:val="en-US"/>
        </w:rPr>
        <w:t>y</w:t>
      </w:r>
      <w:r w:rsidRPr="00106F95">
        <w:rPr>
          <w:sz w:val="28"/>
          <w:szCs w:val="28"/>
        </w:rPr>
        <w:t>1,</w:t>
      </w:r>
      <w:r w:rsidRPr="00106F95">
        <w:rPr>
          <w:sz w:val="28"/>
          <w:szCs w:val="28"/>
          <w:lang w:val="en-US"/>
        </w:rPr>
        <w:t>y</w:t>
      </w:r>
      <w:r w:rsidRPr="00106F95">
        <w:rPr>
          <w:sz w:val="28"/>
          <w:szCs w:val="28"/>
        </w:rPr>
        <w:t>2…</w:t>
      </w:r>
      <w:proofErr w:type="spellStart"/>
      <w:r w:rsidRPr="00106F95">
        <w:rPr>
          <w:sz w:val="28"/>
          <w:szCs w:val="28"/>
          <w:lang w:val="en-US"/>
        </w:rPr>
        <w:t>y</w:t>
      </w:r>
      <w:r w:rsidR="003A7546" w:rsidRPr="00106F95">
        <w:rPr>
          <w:sz w:val="28"/>
          <w:szCs w:val="28"/>
          <w:lang w:val="en-US"/>
        </w:rPr>
        <w:t>m</w:t>
      </w:r>
      <w:proofErr w:type="spellEnd"/>
      <w:r w:rsidRPr="00106F95">
        <w:rPr>
          <w:sz w:val="28"/>
          <w:szCs w:val="28"/>
        </w:rPr>
        <w:t>)</w:t>
      </w:r>
      <w:r w:rsidR="003A7546" w:rsidRPr="00106F95">
        <w:rPr>
          <w:sz w:val="28"/>
          <w:szCs w:val="28"/>
        </w:rPr>
        <w:t xml:space="preserve">, </w:t>
      </w:r>
    </w:p>
    <w:p w:rsidR="003A7546" w:rsidRPr="00106F95" w:rsidRDefault="003A7546">
      <w:pPr>
        <w:rPr>
          <w:sz w:val="28"/>
          <w:szCs w:val="28"/>
        </w:rPr>
      </w:pPr>
      <w:r w:rsidRPr="00106F95">
        <w:rPr>
          <w:sz w:val="28"/>
          <w:szCs w:val="28"/>
          <w:lang w:val="en-US"/>
        </w:rPr>
        <w:t>Yi</w:t>
      </w:r>
      <w:r w:rsidRPr="00106F95">
        <w:rPr>
          <w:sz w:val="28"/>
          <w:szCs w:val="28"/>
        </w:rPr>
        <w:t xml:space="preserve"> </w:t>
      </w:r>
      <w:proofErr w:type="spellStart"/>
      <w:r w:rsidRPr="00106F95">
        <w:rPr>
          <w:sz w:val="28"/>
          <w:szCs w:val="28"/>
        </w:rPr>
        <w:t>принадлеит</w:t>
      </w:r>
      <w:proofErr w:type="spellEnd"/>
      <w:r w:rsidRPr="00106F95">
        <w:rPr>
          <w:sz w:val="28"/>
          <w:szCs w:val="28"/>
        </w:rPr>
        <w:t xml:space="preserve"> {1</w:t>
      </w:r>
      <w:proofErr w:type="gramStart"/>
      <w:r w:rsidRPr="00106F95">
        <w:rPr>
          <w:sz w:val="28"/>
          <w:szCs w:val="28"/>
        </w:rPr>
        <w:t>,2</w:t>
      </w:r>
      <w:proofErr w:type="gramEnd"/>
      <w:r w:rsidRPr="00106F95">
        <w:rPr>
          <w:sz w:val="28"/>
          <w:szCs w:val="28"/>
        </w:rPr>
        <w:t>,..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>}</w:t>
      </w:r>
    </w:p>
    <w:p w:rsidR="00814F09" w:rsidRPr="00106F95" w:rsidRDefault="003A7546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 xml:space="preserve">причем каждому </w:t>
      </w:r>
      <w:r w:rsidRPr="00106F95">
        <w:rPr>
          <w:sz w:val="28"/>
          <w:szCs w:val="28"/>
          <w:lang w:val="en-US"/>
        </w:rPr>
        <w:t>xi</w:t>
      </w:r>
      <w:r w:rsidRPr="00106F95">
        <w:rPr>
          <w:sz w:val="28"/>
          <w:szCs w:val="28"/>
        </w:rPr>
        <w:t xml:space="preserve"> соответствует </w:t>
      </w:r>
      <w:proofErr w:type="spellStart"/>
      <w:r w:rsidRPr="00106F95">
        <w:rPr>
          <w:sz w:val="28"/>
          <w:szCs w:val="28"/>
          <w:lang w:val="en-US"/>
        </w:rPr>
        <w:t>yi</w:t>
      </w:r>
      <w:proofErr w:type="spellEnd"/>
      <w:r w:rsidRPr="00106F95">
        <w:rPr>
          <w:sz w:val="28"/>
          <w:szCs w:val="28"/>
        </w:rPr>
        <w:t xml:space="preserve">. Необходимо подобрать такую функцию аппроксимации, которая разделит все объекты таким образом, что каждый </w:t>
      </w:r>
      <w:r w:rsidRPr="00106F95">
        <w:rPr>
          <w:sz w:val="28"/>
          <w:szCs w:val="28"/>
          <w:lang w:val="en-US"/>
        </w:rPr>
        <w:t>xi</w:t>
      </w:r>
      <w:r w:rsidRPr="00106F95">
        <w:rPr>
          <w:sz w:val="28"/>
          <w:szCs w:val="28"/>
        </w:rPr>
        <w:t xml:space="preserve"> попадет в свой класс, </w:t>
      </w:r>
      <w:proofErr w:type="spellStart"/>
      <w:r w:rsidRPr="00106F95">
        <w:rPr>
          <w:sz w:val="28"/>
          <w:szCs w:val="28"/>
        </w:rPr>
        <w:t>соотвтствующий</w:t>
      </w:r>
      <w:proofErr w:type="spellEnd"/>
      <w:r w:rsidRPr="00106F95">
        <w:rPr>
          <w:sz w:val="28"/>
          <w:szCs w:val="28"/>
        </w:rPr>
        <w:t xml:space="preserve"> </w:t>
      </w:r>
      <w:proofErr w:type="spellStart"/>
      <w:r w:rsidRPr="00106F95">
        <w:rPr>
          <w:sz w:val="28"/>
          <w:szCs w:val="28"/>
          <w:lang w:val="en-US"/>
        </w:rPr>
        <w:t>yi</w:t>
      </w:r>
      <w:proofErr w:type="spellEnd"/>
      <w:r w:rsidRPr="00106F95">
        <w:rPr>
          <w:sz w:val="28"/>
          <w:szCs w:val="28"/>
        </w:rPr>
        <w:t>.</w:t>
      </w:r>
    </w:p>
    <w:p w:rsidR="003A7546" w:rsidRPr="00106F95" w:rsidRDefault="003A7546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е ограничивая общности рассуждений, положим, что 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>=2. Тогда задача сводится к задаче бинарной классификации.</w:t>
      </w:r>
    </w:p>
    <w:p w:rsidR="003A7546" w:rsidRPr="00106F95" w:rsidRDefault="003A7546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 wp14:anchorId="00CE9E1D" wp14:editId="28900711">
            <wp:extent cx="5940425" cy="2688042"/>
            <wp:effectExtent l="0" t="0" r="3175" b="0"/>
            <wp:docPr id="1" name="Рисунок 1" descr="ÐÐ°ÑÑÐ¸Ð½ÐºÐ¸ Ð¿Ð¾ Ð·Ð°Ð¿ÑÐ¾ÑÑ Ð¼ÐµÑÐ¾Ð´ Ð¾Ð¿Ð¾ÑÐ½ÑÑ Ð²ÐµÐºÑÐ¾ÑÐ¾Ð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Ð°ÑÑÐ¸Ð½ÐºÐ¸ Ð¿Ð¾ Ð·Ð°Ð¿ÑÐ¾ÑÑ Ð¼ÐµÑÐ¾Ð´ Ð¾Ð¿Ð¾ÑÐ½ÑÑ Ð²ÐµÐºÑÐ¾ÑÐ¾Ð²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88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546" w:rsidRPr="00106F95" w:rsidRDefault="003A7546">
      <w:pPr>
        <w:rPr>
          <w:sz w:val="28"/>
          <w:szCs w:val="28"/>
        </w:rPr>
      </w:pPr>
    </w:p>
    <w:p w:rsidR="009B4A06" w:rsidRPr="00106F95" w:rsidRDefault="003A7546">
      <w:pPr>
        <w:rPr>
          <w:sz w:val="28"/>
          <w:szCs w:val="28"/>
        </w:rPr>
      </w:pPr>
      <w:r w:rsidRPr="00106F95">
        <w:rPr>
          <w:sz w:val="28"/>
          <w:szCs w:val="28"/>
        </w:rPr>
        <w:t>На рисунке выше показан случай, показывающий, что линейные классификаторы не всегда эффективны</w:t>
      </w:r>
      <w:r w:rsidR="00AE43BD" w:rsidRPr="00106F95">
        <w:rPr>
          <w:sz w:val="28"/>
          <w:szCs w:val="28"/>
        </w:rPr>
        <w:t xml:space="preserve"> для задачи бинарной классификации. Идея заключается в увеличении размерности пространства поиска.</w:t>
      </w:r>
    </w:p>
    <w:p w:rsidR="003A7546" w:rsidRPr="00106F95" w:rsidRDefault="003A7546">
      <w:pPr>
        <w:rPr>
          <w:sz w:val="28"/>
          <w:szCs w:val="28"/>
        </w:rPr>
      </w:pPr>
    </w:p>
    <w:p w:rsidR="008442D1" w:rsidRPr="00106F95" w:rsidRDefault="00814F09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писание метода опорных векторов:</w:t>
      </w:r>
    </w:p>
    <w:p w:rsidR="00814F09" w:rsidRPr="00106F95" w:rsidRDefault="008442D1">
      <w:pPr>
        <w:rPr>
          <w:sz w:val="28"/>
          <w:szCs w:val="28"/>
        </w:rPr>
      </w:pPr>
      <w:r w:rsidRPr="00106F95">
        <w:rPr>
          <w:sz w:val="28"/>
          <w:szCs w:val="28"/>
        </w:rPr>
        <w:t>Значения целевой переменной:</w:t>
      </w:r>
    </w:p>
    <w:p w:rsidR="008442D1" w:rsidRPr="00106F95" w:rsidRDefault="00835EEF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="008442D1" w:rsidRPr="00106F95">
        <w:rPr>
          <w:rFonts w:eastAsiaTheme="minorEastAsia"/>
          <w:sz w:val="28"/>
          <w:szCs w:val="28"/>
        </w:rPr>
        <w:t>…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8442D1" w:rsidRPr="00106F95">
        <w:rPr>
          <w:rFonts w:eastAsiaTheme="minorEastAsia"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-1,1</m:t>
            </m:r>
          </m:e>
        </m:d>
      </m:oMath>
    </w:p>
    <w:p w:rsidR="008442D1" w:rsidRPr="00106F95" w:rsidRDefault="008442D1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Функция принятия решений:</w:t>
      </w:r>
    </w:p>
    <w:p w:rsidR="008442D1" w:rsidRPr="00106F95" w:rsidRDefault="008442D1">
      <w:pPr>
        <w:rPr>
          <w:rFonts w:eastAsiaTheme="minorEastAsia"/>
          <w:sz w:val="28"/>
          <w:szCs w:val="28"/>
        </w:rPr>
      </w:pPr>
      <w:proofErr w:type="gramStart"/>
      <w:r w:rsidRPr="00106F95">
        <w:rPr>
          <w:rFonts w:eastAsiaTheme="minorEastAsia"/>
          <w:sz w:val="28"/>
          <w:szCs w:val="28"/>
          <w:lang w:val="en-US"/>
        </w:rPr>
        <w:t>y</w:t>
      </w:r>
      <w:r w:rsidRPr="00106F95">
        <w:rPr>
          <w:rFonts w:eastAsiaTheme="minorEastAsia"/>
          <w:sz w:val="28"/>
          <w:szCs w:val="28"/>
        </w:rPr>
        <w:t>(</w:t>
      </w:r>
      <w:proofErr w:type="gramEnd"/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>)=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p>
        </m:sSup>
      </m:oMath>
      <w:r w:rsidRPr="00106F95">
        <w:rPr>
          <w:rFonts w:eastAsiaTheme="minorEastAsia"/>
          <w:sz w:val="28"/>
          <w:szCs w:val="28"/>
        </w:rPr>
        <w:t>Ф(</w:t>
      </w:r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 xml:space="preserve">) + </w:t>
      </w:r>
      <w:r w:rsidRPr="00106F95">
        <w:rPr>
          <w:rFonts w:eastAsiaTheme="minorEastAsia"/>
          <w:sz w:val="28"/>
          <w:szCs w:val="28"/>
          <w:lang w:val="en-US"/>
        </w:rPr>
        <w:t>b</w:t>
      </w:r>
    </w:p>
    <w:p w:rsidR="00183E48" w:rsidRPr="00106F95" w:rsidRDefault="00183E48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Ф(х) – функция перехода из исходной системы координат в спрямленную.</w:t>
      </w:r>
    </w:p>
    <w:p w:rsidR="00183E48" w:rsidRPr="00106F95" w:rsidRDefault="00183E48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Разделяющая плоскость:</w:t>
      </w:r>
    </w:p>
    <w:p w:rsidR="00183E48" w:rsidRPr="00106F95" w:rsidRDefault="00835EEF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&gt;0</m:t>
        </m:r>
      </m:oMath>
      <w:r w:rsidR="00183E48" w:rsidRPr="00106F95">
        <w:rPr>
          <w:rFonts w:eastAsiaTheme="minorEastAsia"/>
          <w:sz w:val="28"/>
          <w:szCs w:val="28"/>
        </w:rPr>
        <w:t xml:space="preserve"> </w:t>
      </w:r>
    </w:p>
    <w:p w:rsidR="00183E48" w:rsidRPr="00106F95" w:rsidRDefault="00183E48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</w:rPr>
        <w:t>Или</w:t>
      </w:r>
      <w:r w:rsidRPr="00106F95">
        <w:rPr>
          <w:rFonts w:eastAsiaTheme="minorEastAsia"/>
          <w:sz w:val="28"/>
          <w:szCs w:val="28"/>
          <w:lang w:val="en-US"/>
        </w:rPr>
        <w:t xml:space="preserve"> </w:t>
      </w:r>
      <w:proofErr w:type="gramStart"/>
      <w:r w:rsidRPr="00106F95">
        <w:rPr>
          <w:rFonts w:eastAsiaTheme="minorEastAsia"/>
          <w:sz w:val="28"/>
          <w:szCs w:val="28"/>
          <w:lang w:val="en-US"/>
        </w:rPr>
        <w:t>sign(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  <w:lang w:val="en-US"/>
          </w:rPr>
          <m:t>)=</m:t>
        </m:r>
      </m:oMath>
      <w:r w:rsidRPr="00106F95">
        <w:rPr>
          <w:rFonts w:eastAsiaTheme="minorEastAsia"/>
          <w:sz w:val="28"/>
          <w:szCs w:val="28"/>
          <w:lang w:val="en-US"/>
        </w:rPr>
        <w:t>sign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lang w:val="en-US"/>
          </w:rPr>
          <m:t>)</m:t>
        </m:r>
      </m:oMath>
    </w:p>
    <w:p w:rsidR="00183E48" w:rsidRPr="00106F95" w:rsidRDefault="00183E48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Это означает, что правильный ответ и полученное нейронной сетью значение лежат в одной полуплоскости относительно разделяющей плоскости </w:t>
      </w:r>
    </w:p>
    <w:p w:rsidR="000E0225" w:rsidRPr="00106F95" w:rsidRDefault="000E0225">
      <w:pPr>
        <w:rPr>
          <w:sz w:val="28"/>
          <w:szCs w:val="28"/>
        </w:rPr>
      </w:pPr>
    </w:p>
    <w:p w:rsidR="00AE43BD" w:rsidRPr="00106F95" w:rsidRDefault="00AE43BD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Случай линейной разделимости:</w:t>
      </w:r>
    </w:p>
    <w:p w:rsidR="000E0225" w:rsidRPr="00106F95" w:rsidRDefault="000E0225">
      <w:pPr>
        <w:rPr>
          <w:sz w:val="28"/>
          <w:szCs w:val="28"/>
        </w:rPr>
      </w:pPr>
      <w:r w:rsidRPr="00106F95">
        <w:rPr>
          <w:sz w:val="28"/>
          <w:szCs w:val="28"/>
        </w:rPr>
        <w:t>В этом случае разделяющая плоскость является гиперплоскостью по отношению к размерности исходного пространства(</w:t>
      </w:r>
      <w:r w:rsidRPr="00106F95">
        <w:rPr>
          <w:sz w:val="28"/>
          <w:szCs w:val="28"/>
          <w:lang w:val="en-US"/>
        </w:rPr>
        <w:t>dim</w:t>
      </w:r>
      <w:r w:rsidRPr="00106F95">
        <w:rPr>
          <w:sz w:val="28"/>
          <w:szCs w:val="28"/>
        </w:rPr>
        <w:t>(</w:t>
      </w:r>
      <w:r w:rsidRPr="00106F95">
        <w:rPr>
          <w:sz w:val="28"/>
          <w:szCs w:val="28"/>
          <w:lang w:val="en-US"/>
        </w:rPr>
        <w:t>f</w:t>
      </w:r>
      <w:r w:rsidRPr="00106F95">
        <w:rPr>
          <w:sz w:val="28"/>
          <w:szCs w:val="28"/>
        </w:rPr>
        <w:t>(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)=</w:t>
      </w:r>
      <w:r w:rsidRPr="00106F95">
        <w:rPr>
          <w:sz w:val="28"/>
          <w:szCs w:val="28"/>
          <w:lang w:val="en-US"/>
        </w:rPr>
        <w:t>N</w:t>
      </w:r>
      <w:r w:rsidRPr="00106F95">
        <w:rPr>
          <w:sz w:val="28"/>
          <w:szCs w:val="28"/>
        </w:rPr>
        <w:t>-1)</w:t>
      </w:r>
    </w:p>
    <w:p w:rsidR="000E0225" w:rsidRPr="00106F95" w:rsidRDefault="000E0225" w:rsidP="000E0225">
      <w:pPr>
        <w:rPr>
          <w:sz w:val="28"/>
          <w:szCs w:val="28"/>
        </w:rPr>
      </w:pPr>
      <w:proofErr w:type="spellStart"/>
      <w:r w:rsidRPr="00106F95">
        <w:rPr>
          <w:sz w:val="28"/>
          <w:szCs w:val="28"/>
        </w:rPr>
        <w:t>Рис.х</w:t>
      </w:r>
      <w:proofErr w:type="spellEnd"/>
    </w:p>
    <w:p w:rsidR="000E0225" w:rsidRPr="00106F95" w:rsidRDefault="000F2501" w:rsidP="000E0225">
      <w:pPr>
        <w:rPr>
          <w:b/>
          <w:sz w:val="28"/>
          <w:szCs w:val="28"/>
          <w:lang w:val="en-US"/>
        </w:rPr>
      </w:pPr>
      <w:r w:rsidRPr="00106F95"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5069840" cy="60655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9840" cy="606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0225" w:rsidRPr="00106F95" w:rsidRDefault="000E0225" w:rsidP="000E0225">
      <w:pPr>
        <w:rPr>
          <w:rFonts w:eastAsiaTheme="minorEastAsia"/>
          <w:sz w:val="28"/>
          <w:szCs w:val="28"/>
        </w:rPr>
      </w:pPr>
      <w:r w:rsidRPr="00106F95">
        <w:rPr>
          <w:sz w:val="28"/>
          <w:szCs w:val="28"/>
        </w:rPr>
        <w:t xml:space="preserve">На рисунке х видно, что </w:t>
      </w:r>
      <m:oMath>
        <m:r>
          <w:rPr>
            <w:rFonts w:ascii="Cambria Math" w:hAnsi="Cambria Math"/>
            <w:sz w:val="28"/>
            <w:szCs w:val="28"/>
          </w:rPr>
          <m:t xml:space="preserve">для любой точки, лежащей на оси x </m:t>
        </m:r>
      </m:oMath>
    </w:p>
    <w:p w:rsidR="000E0225" w:rsidRPr="00106F95" w:rsidRDefault="00835EEF" w:rsidP="000E0225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|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den>
        </m:f>
      </m:oMath>
      <w:r w:rsidR="000E0225" w:rsidRPr="00106F95">
        <w:rPr>
          <w:rFonts w:eastAsiaTheme="minorEastAsia"/>
          <w:sz w:val="28"/>
          <w:szCs w:val="28"/>
        </w:rPr>
        <w:t xml:space="preserve">, </w:t>
      </w:r>
      <w:r w:rsidR="000E0225" w:rsidRPr="00106F95">
        <w:rPr>
          <w:rFonts w:eastAsiaTheme="minorEastAsia"/>
          <w:sz w:val="28"/>
          <w:szCs w:val="28"/>
          <w:lang w:val="en-US"/>
        </w:rPr>
        <w:t>j</w:t>
      </w:r>
      <m:oMath>
        <m:r>
          <w:rPr>
            <w:rFonts w:ascii="Cambria Math" w:eastAsiaTheme="minorEastAsia" w:hAnsi="Cambria Math"/>
            <w:sz w:val="28"/>
            <w:szCs w:val="28"/>
          </w:rPr>
          <m:t>∈1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M</m:t>
        </m:r>
      </m:oMath>
    </w:p>
    <w:p w:rsidR="000E0225" w:rsidRPr="00106F95" w:rsidRDefault="000E0225" w:rsidP="000E0225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Таким образом:</w:t>
      </w:r>
    </w:p>
    <w:p w:rsidR="000D7A8E" w:rsidRPr="00106F95" w:rsidRDefault="000D7A8E" w:rsidP="000E0225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Т.к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</m:oMath>
      <w:proofErr w:type="gramStart"/>
      <w:r w:rsidRPr="00106F9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-1,1</m:t>
            </m:r>
          </m:e>
        </m:d>
      </m:oMath>
      <w:r w:rsidRPr="00106F95">
        <w:rPr>
          <w:rFonts w:eastAsiaTheme="minorEastAsia"/>
          <w:sz w:val="28"/>
          <w:szCs w:val="28"/>
        </w:rPr>
        <w:t>:</w:t>
      </w:r>
      <w:proofErr w:type="gramEnd"/>
    </w:p>
    <w:p w:rsidR="000E0225" w:rsidRPr="00106F95" w:rsidRDefault="00835EEF" w:rsidP="000E0225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|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den>
        </m:f>
      </m:oMath>
      <w:r w:rsidR="000E0225" w:rsidRPr="00106F95">
        <w:rPr>
          <w:rFonts w:eastAsiaTheme="minorEastAsia"/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</m:t>
                </m:r>
              </m:e>
            </m:d>
          </m:num>
          <m:den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den>
        </m:f>
      </m:oMath>
      <w:r w:rsidR="000D7A8E" w:rsidRPr="00106F95">
        <w:rPr>
          <w:rFonts w:eastAsiaTheme="minorEastAsia"/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Ф(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 xml:space="preserve">) + 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den>
        </m:f>
      </m:oMath>
    </w:p>
    <w:p w:rsidR="000D7A8E" w:rsidRPr="00106F95" w:rsidRDefault="000D7A8E" w:rsidP="000E0225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Оптимальная расчетная плоскость находится из максимизации минимального расстояния от точки на оси </w:t>
      </w:r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 xml:space="preserve"> до разделительной плоскости.</w:t>
      </w:r>
    </w:p>
    <w:p w:rsidR="000D7A8E" w:rsidRPr="00106F95" w:rsidRDefault="00835EEF" w:rsidP="000E0225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argma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w,b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min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=argmax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w,b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1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W</m:t>
                          </m:r>
                        </m:e>
                      </m:d>
                    </m:e>
                  </m:d>
                </m:den>
              </m:f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min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w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Ф(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 xml:space="preserve">) +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b</m:t>
              </m:r>
              <m: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e>
          </m:d>
        </m:oMath>
      </m:oMathPara>
    </w:p>
    <w:p w:rsidR="00510978" w:rsidRPr="00106F95" w:rsidRDefault="00835EEF" w:rsidP="000E0225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510978" w:rsidRPr="00106F95">
        <w:rPr>
          <w:rFonts w:eastAsiaTheme="minorEastAsia"/>
          <w:sz w:val="28"/>
          <w:szCs w:val="28"/>
        </w:rPr>
        <w:t>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(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Ф(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 xml:space="preserve">) + 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  <m:r>
              <w:rPr>
                <w:rFonts w:ascii="Cambria Math" w:hAnsi="Cambria Math"/>
                <w:sz w:val="28"/>
                <w:szCs w:val="28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den>
        </m:f>
      </m:oMath>
    </w:p>
    <w:p w:rsidR="00510978" w:rsidRPr="00106F95" w:rsidRDefault="00510978" w:rsidP="000E0225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  <m:d>
              <m:dPr>
                <m:ctrlPr>
                  <w:rPr>
                    <w:rFonts w:ascii="Cambria Math" w:eastAsiaTheme="minorEastAsia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</m:d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 xml:space="preserve">+ </m:t>
            </m:r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</m:d>
        <m:r>
          <w:rPr>
            <w:rFonts w:ascii="Cambria Math" w:hAnsi="Cambria Math"/>
            <w:sz w:val="28"/>
            <w:szCs w:val="28"/>
          </w:rPr>
          <m:t xml:space="preserve">=const. </m:t>
        </m:r>
      </m:oMath>
      <w:r w:rsidRPr="00106F95">
        <w:rPr>
          <w:rFonts w:eastAsiaTheme="minorEastAsia"/>
          <w:sz w:val="28"/>
          <w:szCs w:val="28"/>
        </w:rPr>
        <w:t xml:space="preserve">Тогда разделим дробь </w:t>
      </w:r>
      <w:proofErr w:type="gramStart"/>
      <w:r w:rsidRPr="00106F95">
        <w:rPr>
          <w:rFonts w:eastAsiaTheme="minorEastAsia"/>
          <w:sz w:val="28"/>
          <w:szCs w:val="28"/>
        </w:rPr>
        <w:t xml:space="preserve">дл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Pr="00106F95">
        <w:rPr>
          <w:rFonts w:eastAsiaTheme="minorEastAsia"/>
          <w:sz w:val="28"/>
          <w:szCs w:val="28"/>
        </w:rPr>
        <w:t xml:space="preserve"> на</w:t>
      </w:r>
      <w:proofErr w:type="gramEnd"/>
      <w:r w:rsidRPr="00106F95">
        <w:rPr>
          <w:rFonts w:eastAsiaTheme="minorEastAsia"/>
          <w:sz w:val="28"/>
          <w:szCs w:val="28"/>
        </w:rPr>
        <w:t xml:space="preserve"> </w:t>
      </w:r>
      <w:proofErr w:type="spellStart"/>
      <w:r w:rsidRPr="00106F95">
        <w:rPr>
          <w:rFonts w:eastAsiaTheme="minorEastAsia"/>
          <w:sz w:val="28"/>
          <w:szCs w:val="28"/>
          <w:lang w:val="en-US"/>
        </w:rPr>
        <w:t>const</w:t>
      </w:r>
      <w:proofErr w:type="spellEnd"/>
      <w:r w:rsidRPr="00106F95">
        <w:rPr>
          <w:rFonts w:eastAsiaTheme="minorEastAsia"/>
          <w:sz w:val="28"/>
          <w:szCs w:val="28"/>
        </w:rPr>
        <w:t xml:space="preserve"> и </w:t>
      </w:r>
    </w:p>
    <w:p w:rsidR="000E0225" w:rsidRPr="00106F95" w:rsidRDefault="00835EEF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w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>Ф</m:t>
              </m:r>
              <m:d>
                <m:dPr>
                  <m:ctrlPr>
                    <w:rPr>
                      <w:rFonts w:ascii="Cambria Math" w:eastAsiaTheme="minorEastAsia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</w:rPr>
                <m:t xml:space="preserve">+ </m:t>
              </m:r>
              <m:r>
                <m:rPr>
                  <m:sty m:val="p"/>
                </m:rP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b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AE43BD" w:rsidRPr="00106F95" w:rsidRDefault="00510978">
      <w:pPr>
        <w:rPr>
          <w:sz w:val="28"/>
          <w:szCs w:val="28"/>
        </w:rPr>
      </w:pPr>
      <w:r w:rsidRPr="00106F95">
        <w:rPr>
          <w:sz w:val="28"/>
          <w:szCs w:val="28"/>
        </w:rPr>
        <w:t>Тогда з</w:t>
      </w:r>
      <w:r w:rsidR="00AE43BD" w:rsidRPr="00106F95">
        <w:rPr>
          <w:sz w:val="28"/>
          <w:szCs w:val="28"/>
        </w:rPr>
        <w:t>адача сводится к</w:t>
      </w:r>
      <w:r w:rsidR="00BE53DF" w:rsidRPr="00106F95">
        <w:rPr>
          <w:sz w:val="28"/>
          <w:szCs w:val="28"/>
        </w:rPr>
        <w:t xml:space="preserve"> оптимизации системы:</w:t>
      </w:r>
    </w:p>
    <w:p w:rsidR="00510978" w:rsidRPr="00106F95" w:rsidRDefault="00510978">
      <w:pPr>
        <w:rPr>
          <w:sz w:val="28"/>
          <w:szCs w:val="28"/>
          <w:lang w:val="en-US"/>
        </w:rPr>
      </w:pPr>
      <w:proofErr w:type="gramStart"/>
      <w:r w:rsidRPr="00106F95">
        <w:rPr>
          <w:sz w:val="28"/>
          <w:szCs w:val="28"/>
          <w:lang w:val="en-US"/>
        </w:rPr>
        <w:t>Max(</w:t>
      </w:r>
      <w:proofErr w:type="gramEnd"/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den>
        </m:f>
      </m:oMath>
      <w:r w:rsidRPr="00106F95">
        <w:rPr>
          <w:sz w:val="28"/>
          <w:szCs w:val="28"/>
          <w:lang w:val="en-US"/>
        </w:rPr>
        <w:t>)=min(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</m:oMath>
      <w:r w:rsidRPr="00106F95">
        <w:rPr>
          <w:sz w:val="28"/>
          <w:szCs w:val="28"/>
          <w:lang w:val="en-US"/>
        </w:rPr>
        <w:t>)</w:t>
      </w:r>
    </w:p>
    <w:p w:rsidR="00AE43BD" w:rsidRPr="00106F95" w:rsidRDefault="00AE43BD">
      <w:pPr>
        <w:rPr>
          <w:sz w:val="28"/>
          <w:szCs w:val="28"/>
          <w:lang w:val="en-US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848350" cy="1276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3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978" w:rsidRPr="00106F95" w:rsidRDefault="00510978">
      <w:pPr>
        <w:rPr>
          <w:rFonts w:eastAsiaTheme="minorEastAsia"/>
          <w:sz w:val="28"/>
          <w:szCs w:val="28"/>
        </w:rPr>
      </w:pPr>
      <w:r w:rsidRPr="00106F95">
        <w:rPr>
          <w:sz w:val="28"/>
          <w:szCs w:val="28"/>
        </w:rPr>
        <w:t xml:space="preserve">Замени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на 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</m:oMath>
      <w:r w:rsidRPr="00106F95">
        <w:rPr>
          <w:rFonts w:eastAsiaTheme="minorEastAsia"/>
          <w:sz w:val="28"/>
          <w:szCs w:val="28"/>
        </w:rPr>
        <w:t>получим:</w:t>
      </w:r>
    </w:p>
    <w:p w:rsidR="00510978" w:rsidRPr="00106F95" w:rsidRDefault="00835EEF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</m:ctrlPr>
                    </m:fPr>
                    <m:num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Theme="minorEastAsia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→min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(w</m:t>
                  </m:r>
                  <m:sSub>
                    <m:sSub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-b)≥1</m:t>
                  </m:r>
                </m:e>
              </m:eqArr>
            </m:e>
          </m:d>
        </m:oMath>
      </m:oMathPara>
    </w:p>
    <w:p w:rsidR="003D17A1" w:rsidRPr="00106F95" w:rsidRDefault="003D17A1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</w:rPr>
        <w:t>Метод множителей Лагранжа</w:t>
      </w:r>
      <w:r w:rsidRPr="00106F95">
        <w:rPr>
          <w:rFonts w:eastAsiaTheme="minorEastAsia"/>
          <w:sz w:val="28"/>
          <w:szCs w:val="28"/>
          <w:lang w:val="en-US"/>
        </w:rPr>
        <w:t>:</w:t>
      </w:r>
    </w:p>
    <w:p w:rsidR="003D17A1" w:rsidRPr="00106F95" w:rsidRDefault="003D17A1">
      <w:pPr>
        <w:rPr>
          <w:sz w:val="28"/>
          <w:szCs w:val="28"/>
          <w:lang w:val="en-US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25185" cy="26301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185" cy="2630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17A1" w:rsidRPr="00106F95" w:rsidRDefault="003D17A1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>В нашем случае получим:</w:t>
      </w:r>
    </w:p>
    <w:p w:rsidR="003D17A1" w:rsidRPr="005C0EC2" w:rsidRDefault="003D17A1">
      <w:pPr>
        <w:rPr>
          <w:rFonts w:eastAsiaTheme="minorEastAsia"/>
          <w:sz w:val="28"/>
          <w:szCs w:val="28"/>
          <w:lang w:val="en-US"/>
        </w:rPr>
      </w:pPr>
      <w:proofErr w:type="gramStart"/>
      <w:r w:rsidRPr="00106F95">
        <w:rPr>
          <w:sz w:val="28"/>
          <w:szCs w:val="28"/>
          <w:lang w:val="en-US"/>
        </w:rPr>
        <w:t>L</w:t>
      </w:r>
      <w:r w:rsidRPr="005C0EC2">
        <w:rPr>
          <w:sz w:val="28"/>
          <w:szCs w:val="28"/>
          <w:lang w:val="en-US"/>
        </w:rPr>
        <w:t>(</w:t>
      </w:r>
      <w:proofErr w:type="spellStart"/>
      <w:proofErr w:type="gramEnd"/>
      <w:r w:rsidRPr="00106F95">
        <w:rPr>
          <w:sz w:val="28"/>
          <w:szCs w:val="28"/>
          <w:lang w:val="en-US"/>
        </w:rPr>
        <w:t>w</w:t>
      </w:r>
      <w:r w:rsidRPr="005C0EC2">
        <w:rPr>
          <w:sz w:val="28"/>
          <w:szCs w:val="28"/>
          <w:lang w:val="en-US"/>
        </w:rPr>
        <w:t>,</w:t>
      </w:r>
      <w:r w:rsidRPr="00106F95">
        <w:rPr>
          <w:sz w:val="28"/>
          <w:szCs w:val="28"/>
          <w:lang w:val="en-US"/>
        </w:rPr>
        <w:t>b</w:t>
      </w:r>
      <w:r w:rsidRPr="005C0EC2">
        <w:rPr>
          <w:sz w:val="28"/>
          <w:szCs w:val="28"/>
          <w:lang w:val="en-US"/>
        </w:rPr>
        <w:t>,</w:t>
      </w:r>
      <w:r w:rsidRPr="00106F95">
        <w:rPr>
          <w:sz w:val="28"/>
          <w:szCs w:val="28"/>
          <w:lang w:val="en-US"/>
        </w:rPr>
        <w:t>a</w:t>
      </w:r>
      <w:proofErr w:type="spellEnd"/>
      <w:r w:rsidRPr="005C0EC2">
        <w:rPr>
          <w:sz w:val="28"/>
          <w:szCs w:val="28"/>
          <w:lang w:val="en-US"/>
        </w:rPr>
        <w:t>)=</w:t>
      </w:r>
      <m:oMath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-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-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</m:d>
        <m:r>
          <w:rPr>
            <w:rFonts w:ascii="Cambria Math" w:hAnsi="Cambria Math"/>
            <w:sz w:val="28"/>
            <w:szCs w:val="28"/>
            <w:lang w:val="en-US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</m:d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2</m:t>
            </m:r>
          </m:sup>
        </m:sSup>
        <m:r>
          <w:rPr>
            <w:rFonts w:ascii="Cambria Math" w:eastAsiaTheme="minorEastAsia" w:hAnsi="Cambria Math"/>
            <w:sz w:val="28"/>
            <w:szCs w:val="28"/>
            <w:lang w:val="en-US"/>
          </w:rPr>
          <m:t xml:space="preserve">- 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w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</w:rPr>
                  <m:t>Ф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 xml:space="preserve">+ 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b</m:t>
                </m:r>
              </m:e>
            </m:d>
            <m:r>
              <w:rPr>
                <w:rFonts w:ascii="Cambria Math" w:hAnsi="Cambria Math"/>
                <w:sz w:val="28"/>
                <w:szCs w:val="28"/>
                <w:lang w:val="en-US"/>
              </w:rPr>
              <m:t>-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</m:d>
      </m:oMath>
    </w:p>
    <w:p w:rsidR="00874B6B" w:rsidRPr="00106F95" w:rsidRDefault="00874B6B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Полученное уравнение нужно </w:t>
      </w:r>
      <w:proofErr w:type="spellStart"/>
      <w:r w:rsidRPr="00106F95">
        <w:rPr>
          <w:rFonts w:eastAsiaTheme="minorEastAsia"/>
          <w:sz w:val="28"/>
          <w:szCs w:val="28"/>
        </w:rPr>
        <w:t>продиффиренцировать</w:t>
      </w:r>
      <w:proofErr w:type="spellEnd"/>
      <w:r w:rsidRPr="00106F95">
        <w:rPr>
          <w:rFonts w:eastAsiaTheme="minorEastAsia"/>
          <w:sz w:val="28"/>
          <w:szCs w:val="28"/>
        </w:rPr>
        <w:t xml:space="preserve"> по </w:t>
      </w:r>
      <w:proofErr w:type="gramStart"/>
      <w:r w:rsidRPr="00106F95">
        <w:rPr>
          <w:rFonts w:eastAsiaTheme="minorEastAsia"/>
          <w:sz w:val="28"/>
          <w:szCs w:val="28"/>
          <w:lang w:val="en-US"/>
        </w:rPr>
        <w:t>w</w:t>
      </w:r>
      <w:r w:rsidRPr="00106F95">
        <w:rPr>
          <w:rFonts w:eastAsiaTheme="minorEastAsia"/>
          <w:sz w:val="28"/>
          <w:szCs w:val="28"/>
        </w:rPr>
        <w:t>,</w:t>
      </w:r>
      <w:r w:rsidRPr="00106F95">
        <w:rPr>
          <w:rFonts w:eastAsiaTheme="minorEastAsia"/>
          <w:sz w:val="28"/>
          <w:szCs w:val="28"/>
          <w:lang w:val="en-US"/>
        </w:rPr>
        <w:t>b</w:t>
      </w:r>
      <w:proofErr w:type="gramEnd"/>
      <w:r w:rsidRPr="00106F95">
        <w:rPr>
          <w:rFonts w:eastAsiaTheme="minorEastAsia"/>
          <w:sz w:val="28"/>
          <w:szCs w:val="28"/>
        </w:rPr>
        <w:t xml:space="preserve"> и ка</w:t>
      </w:r>
      <w:r w:rsidR="002E21F4" w:rsidRPr="00106F95">
        <w:rPr>
          <w:rFonts w:eastAsiaTheme="minorEastAsia"/>
          <w:sz w:val="28"/>
          <w:szCs w:val="28"/>
        </w:rPr>
        <w:t xml:space="preserve">ждо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  <w:r w:rsidR="002E21F4" w:rsidRPr="00106F95">
        <w:rPr>
          <w:rFonts w:eastAsiaTheme="minorEastAsia"/>
          <w:sz w:val="28"/>
          <w:szCs w:val="28"/>
        </w:rPr>
        <w:t xml:space="preserve">. </w:t>
      </w:r>
      <w:proofErr w:type="spellStart"/>
      <w:r w:rsidR="002E21F4" w:rsidRPr="00106F95">
        <w:rPr>
          <w:rFonts w:eastAsiaTheme="minorEastAsia"/>
          <w:sz w:val="28"/>
          <w:szCs w:val="28"/>
        </w:rPr>
        <w:t>Дифференциировать</w:t>
      </w:r>
      <w:proofErr w:type="spellEnd"/>
      <w:r w:rsidR="002E21F4" w:rsidRPr="00106F95">
        <w:rPr>
          <w:rFonts w:eastAsiaTheme="minorEastAsia"/>
          <w:sz w:val="28"/>
          <w:szCs w:val="28"/>
        </w:rPr>
        <w:t xml:space="preserve"> по </w:t>
      </w:r>
      <w:proofErr w:type="spellStart"/>
      <w:r w:rsidR="002E21F4" w:rsidRPr="00106F95">
        <w:rPr>
          <w:rFonts w:eastAsiaTheme="minorEastAsia"/>
          <w:sz w:val="28"/>
          <w:szCs w:val="28"/>
          <w:lang w:val="en-US"/>
        </w:rPr>
        <w:t>aj</w:t>
      </w:r>
      <w:proofErr w:type="spellEnd"/>
      <w:r w:rsidR="002E21F4" w:rsidRPr="00106F95">
        <w:rPr>
          <w:rFonts w:eastAsiaTheme="minorEastAsia"/>
          <w:sz w:val="28"/>
          <w:szCs w:val="28"/>
        </w:rPr>
        <w:t xml:space="preserve"> не имеет смысла, потому что это наши ограничения.</w:t>
      </w:r>
    </w:p>
    <w:p w:rsidR="002E21F4" w:rsidRPr="00106F95" w:rsidRDefault="002E21F4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  <w:lang w:val="en-US"/>
        </w:rPr>
        <w:t>W=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Ф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  <w:lang w:val="en-US"/>
          </w:rPr>
          <m:t>,</m:t>
        </m:r>
      </m:oMath>
    </w:p>
    <w:p w:rsidR="002E21F4" w:rsidRPr="00106F95" w:rsidRDefault="002E21F4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0=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</m:oMath>
    </w:p>
    <w:p w:rsidR="00BE53DF" w:rsidRPr="00106F95" w:rsidRDefault="00BE53DF">
      <w:pPr>
        <w:rPr>
          <w:sz w:val="28"/>
          <w:szCs w:val="28"/>
        </w:rPr>
      </w:pPr>
      <w:r w:rsidRPr="00106F95">
        <w:rPr>
          <w:sz w:val="28"/>
          <w:szCs w:val="28"/>
        </w:rPr>
        <w:t>Теорема Куна-</w:t>
      </w:r>
      <w:proofErr w:type="spellStart"/>
      <w:r w:rsidRPr="00106F95">
        <w:rPr>
          <w:sz w:val="28"/>
          <w:szCs w:val="28"/>
        </w:rPr>
        <w:t>Таккера</w:t>
      </w:r>
      <w:proofErr w:type="spellEnd"/>
      <w:r w:rsidRPr="00106F95">
        <w:rPr>
          <w:sz w:val="28"/>
          <w:szCs w:val="28"/>
        </w:rPr>
        <w:t xml:space="preserve"> (достаточное условие экстремума):</w:t>
      </w:r>
    </w:p>
    <w:p w:rsidR="00BE53DF" w:rsidRPr="00106F95" w:rsidRDefault="006C2EE6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37250" cy="2717800"/>
            <wp:effectExtent l="0" t="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71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184" w:rsidRPr="00106F95" w:rsidRDefault="007D4184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Двойственная задача поиска </w:t>
      </w:r>
      <w:proofErr w:type="spellStart"/>
      <w:r w:rsidRPr="00106F95">
        <w:rPr>
          <w:sz w:val="28"/>
          <w:szCs w:val="28"/>
        </w:rPr>
        <w:t>седловой</w:t>
      </w:r>
      <w:proofErr w:type="spellEnd"/>
      <w:r w:rsidRPr="00106F95">
        <w:rPr>
          <w:sz w:val="28"/>
          <w:szCs w:val="28"/>
        </w:rPr>
        <w:t xml:space="preserve"> точки функции Лагранжа:</w:t>
      </w:r>
    </w:p>
    <w:p w:rsidR="006727CC" w:rsidRPr="00106F95" w:rsidRDefault="006727CC">
      <w:pPr>
        <w:rPr>
          <w:sz w:val="28"/>
          <w:szCs w:val="28"/>
        </w:rPr>
      </w:pPr>
      <w:proofErr w:type="spellStart"/>
      <w:r w:rsidRPr="00106F95">
        <w:rPr>
          <w:sz w:val="28"/>
          <w:szCs w:val="28"/>
        </w:rPr>
        <w:t>Седловая</w:t>
      </w:r>
      <w:proofErr w:type="spellEnd"/>
      <w:r w:rsidRPr="00106F95">
        <w:rPr>
          <w:sz w:val="28"/>
          <w:szCs w:val="28"/>
        </w:rPr>
        <w:t xml:space="preserve"> точка</w:t>
      </w:r>
    </w:p>
    <w:p w:rsidR="006727CC" w:rsidRPr="00106F95" w:rsidRDefault="006727CC">
      <w:pPr>
        <w:rPr>
          <w:sz w:val="28"/>
          <w:szCs w:val="28"/>
        </w:rPr>
      </w:pPr>
      <w:r w:rsidRPr="00106F95">
        <w:rPr>
          <w:sz w:val="28"/>
          <w:szCs w:val="28"/>
        </w:rPr>
        <w:t>Определение:</w:t>
      </w:r>
    </w:p>
    <w:p w:rsidR="006727CC" w:rsidRPr="00106F95" w:rsidRDefault="006727CC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Пара векторов </w:t>
      </w:r>
      <w:r w:rsidRPr="00106F95">
        <w:rPr>
          <w:sz w:val="28"/>
          <w:szCs w:val="28"/>
          <w:lang w:val="en-US"/>
        </w:rPr>
        <w:t>x</w:t>
      </w:r>
      <w:proofErr w:type="gramStart"/>
      <w:r w:rsidRPr="00106F95">
        <w:rPr>
          <w:sz w:val="28"/>
          <w:szCs w:val="28"/>
        </w:rPr>
        <w:t>*,</w:t>
      </w:r>
      <w:r w:rsidRPr="00106F95">
        <w:rPr>
          <w:sz w:val="28"/>
          <w:szCs w:val="28"/>
          <w:lang w:val="en-US"/>
        </w:rPr>
        <w:t>y</w:t>
      </w:r>
      <w:proofErr w:type="gramEnd"/>
      <w:r w:rsidRPr="00106F95">
        <w:rPr>
          <w:sz w:val="28"/>
          <w:szCs w:val="28"/>
        </w:rPr>
        <w:t xml:space="preserve">* называется </w:t>
      </w:r>
      <w:proofErr w:type="spellStart"/>
      <w:r w:rsidRPr="00106F95">
        <w:rPr>
          <w:sz w:val="28"/>
          <w:szCs w:val="28"/>
        </w:rPr>
        <w:t>седловой</w:t>
      </w:r>
      <w:proofErr w:type="spellEnd"/>
      <w:r w:rsidRPr="00106F95">
        <w:rPr>
          <w:sz w:val="28"/>
          <w:szCs w:val="28"/>
        </w:rPr>
        <w:t xml:space="preserve"> точкой функции Лагранжа L(</w:t>
      </w:r>
      <w:proofErr w:type="spellStart"/>
      <w:r w:rsidRPr="00106F95">
        <w:rPr>
          <w:sz w:val="28"/>
          <w:szCs w:val="28"/>
        </w:rPr>
        <w:t>x,y</w:t>
      </w:r>
      <w:proofErr w:type="spellEnd"/>
      <w:r w:rsidRPr="00106F95">
        <w:rPr>
          <w:sz w:val="28"/>
          <w:szCs w:val="28"/>
        </w:rPr>
        <w:t>), если:</w:t>
      </w:r>
    </w:p>
    <w:p w:rsidR="006727CC" w:rsidRPr="00106F95" w:rsidRDefault="006727CC">
      <w:pPr>
        <w:rPr>
          <w:sz w:val="28"/>
          <w:szCs w:val="28"/>
        </w:rPr>
      </w:pPr>
      <w:r w:rsidRPr="00106F95">
        <w:rPr>
          <w:sz w:val="28"/>
          <w:szCs w:val="28"/>
          <w:lang w:val="en-US"/>
        </w:rPr>
        <w:t>L</w:t>
      </w:r>
      <w:r w:rsidRPr="00106F95">
        <w:rPr>
          <w:sz w:val="28"/>
          <w:szCs w:val="28"/>
        </w:rPr>
        <w:t>(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*</w:t>
      </w:r>
      <w:proofErr w:type="gramStart"/>
      <w:r w:rsidRPr="00106F95">
        <w:rPr>
          <w:sz w:val="28"/>
          <w:szCs w:val="28"/>
        </w:rPr>
        <w:t>,</w:t>
      </w:r>
      <w:r w:rsidRPr="00106F95">
        <w:rPr>
          <w:sz w:val="28"/>
          <w:szCs w:val="28"/>
          <w:lang w:val="en-US"/>
        </w:rPr>
        <w:t>y</w:t>
      </w:r>
      <w:proofErr w:type="gramEnd"/>
      <w:r w:rsidRPr="00106F95">
        <w:rPr>
          <w:sz w:val="28"/>
          <w:szCs w:val="28"/>
        </w:rPr>
        <w:t>)&lt;=</w:t>
      </w:r>
      <w:r w:rsidRPr="00106F95">
        <w:rPr>
          <w:sz w:val="28"/>
          <w:szCs w:val="28"/>
          <w:lang w:val="en-US"/>
        </w:rPr>
        <w:t>L</w:t>
      </w:r>
      <w:r w:rsidRPr="00106F95">
        <w:rPr>
          <w:sz w:val="28"/>
          <w:szCs w:val="28"/>
        </w:rPr>
        <w:t>(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*,</w:t>
      </w:r>
      <w:r w:rsidRPr="00106F95">
        <w:rPr>
          <w:sz w:val="28"/>
          <w:szCs w:val="28"/>
          <w:lang w:val="en-US"/>
        </w:rPr>
        <w:t>y</w:t>
      </w:r>
      <w:r w:rsidRPr="00106F95">
        <w:rPr>
          <w:sz w:val="28"/>
          <w:szCs w:val="28"/>
        </w:rPr>
        <w:t>*)&lt;=</w:t>
      </w:r>
      <w:r w:rsidRPr="00106F95">
        <w:rPr>
          <w:sz w:val="28"/>
          <w:szCs w:val="28"/>
          <w:lang w:val="en-US"/>
        </w:rPr>
        <w:t>L</w:t>
      </w:r>
      <w:r w:rsidRPr="00106F95">
        <w:rPr>
          <w:sz w:val="28"/>
          <w:szCs w:val="28"/>
        </w:rPr>
        <w:t>(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,</w:t>
      </w:r>
      <w:r w:rsidRPr="00106F95">
        <w:rPr>
          <w:sz w:val="28"/>
          <w:szCs w:val="28"/>
          <w:lang w:val="en-US"/>
        </w:rPr>
        <w:t>y</w:t>
      </w:r>
      <w:r w:rsidRPr="00106F95">
        <w:rPr>
          <w:sz w:val="28"/>
          <w:szCs w:val="28"/>
        </w:rPr>
        <w:t>*)</w:t>
      </w:r>
    </w:p>
    <w:p w:rsidR="00B372A9" w:rsidRPr="00106F95" w:rsidRDefault="00B372A9">
      <w:pPr>
        <w:rPr>
          <w:sz w:val="28"/>
          <w:szCs w:val="28"/>
        </w:rPr>
      </w:pPr>
      <w:r w:rsidRPr="00106F95">
        <w:rPr>
          <w:sz w:val="28"/>
          <w:szCs w:val="28"/>
        </w:rPr>
        <w:t>По теореме Куна-</w:t>
      </w:r>
      <w:proofErr w:type="spellStart"/>
      <w:r w:rsidRPr="00106F95">
        <w:rPr>
          <w:sz w:val="28"/>
          <w:szCs w:val="28"/>
        </w:rPr>
        <w:t>Таккера</w:t>
      </w:r>
      <w:proofErr w:type="spellEnd"/>
      <w:r w:rsidRPr="00106F95">
        <w:rPr>
          <w:sz w:val="28"/>
          <w:szCs w:val="28"/>
        </w:rPr>
        <w:t>:</w:t>
      </w:r>
    </w:p>
    <w:p w:rsidR="00B372A9" w:rsidRPr="00106F95" w:rsidRDefault="00B372A9">
      <w:pPr>
        <w:rPr>
          <w:rFonts w:ascii="Arial" w:hAnsi="Arial" w:cs="Arial"/>
          <w:color w:val="222222"/>
          <w:sz w:val="28"/>
          <w:szCs w:val="28"/>
          <w:shd w:val="clear" w:color="auto" w:fill="FFFFFF"/>
        </w:rPr>
      </w:pPr>
      <w:r w:rsidRPr="00106F95">
        <w:rPr>
          <w:rFonts w:ascii="Arial" w:hAnsi="Arial" w:cs="Arial"/>
          <w:color w:val="222222"/>
          <w:sz w:val="28"/>
          <w:szCs w:val="28"/>
          <w:shd w:val="clear" w:color="auto" w:fill="FFFFFF"/>
        </w:rPr>
        <w:t>По </w:t>
      </w:r>
      <w:hyperlink r:id="rId24" w:tooltip="Теорема Куна — Таккера" w:history="1">
        <w:r w:rsidRPr="00106F95">
          <w:rPr>
            <w:rFonts w:ascii="Arial" w:hAnsi="Arial" w:cs="Arial"/>
            <w:color w:val="0B0080"/>
            <w:sz w:val="28"/>
            <w:szCs w:val="28"/>
            <w:shd w:val="clear" w:color="auto" w:fill="FFFFFF"/>
          </w:rPr>
          <w:t xml:space="preserve">теореме Куна — </w:t>
        </w:r>
        <w:proofErr w:type="spellStart"/>
        <w:r w:rsidRPr="00106F95">
          <w:rPr>
            <w:rFonts w:ascii="Arial" w:hAnsi="Arial" w:cs="Arial"/>
            <w:color w:val="0B0080"/>
            <w:sz w:val="28"/>
            <w:szCs w:val="28"/>
            <w:shd w:val="clear" w:color="auto" w:fill="FFFFFF"/>
          </w:rPr>
          <w:t>Таккера</w:t>
        </w:r>
        <w:proofErr w:type="spellEnd"/>
      </w:hyperlink>
      <w:r w:rsidRPr="00106F95">
        <w:rPr>
          <w:rFonts w:ascii="Arial" w:hAnsi="Arial" w:cs="Arial"/>
          <w:color w:val="222222"/>
          <w:sz w:val="28"/>
          <w:szCs w:val="28"/>
          <w:shd w:val="clear" w:color="auto" w:fill="FFFFFF"/>
        </w:rPr>
        <w:t> эта задача эквивалентна двойственной задаче поиска </w:t>
      </w:r>
      <w:proofErr w:type="spellStart"/>
      <w:r w:rsidRPr="00106F95">
        <w:rPr>
          <w:sz w:val="28"/>
          <w:szCs w:val="28"/>
        </w:rPr>
        <w:fldChar w:fldCharType="begin"/>
      </w:r>
      <w:r w:rsidRPr="00106F95">
        <w:rPr>
          <w:sz w:val="28"/>
          <w:szCs w:val="28"/>
        </w:rPr>
        <w:instrText xml:space="preserve"> HYPERLINK "https://ru.wikipedia.org/wiki/%D0%A1%D0%B5%D0%B4%D0%BB%D0%BE%D0%B2%D0%B0%D1%8F_%D1%82%D0%BE%D1%87%D0%BA%D0%B0" \o "Седловая точка" </w:instrText>
      </w:r>
      <w:r w:rsidRPr="00106F95">
        <w:rPr>
          <w:sz w:val="28"/>
          <w:szCs w:val="28"/>
        </w:rPr>
        <w:fldChar w:fldCharType="separate"/>
      </w:r>
      <w:r w:rsidRPr="00106F95">
        <w:rPr>
          <w:rFonts w:ascii="Arial" w:hAnsi="Arial" w:cs="Arial"/>
          <w:color w:val="0B0080"/>
          <w:sz w:val="28"/>
          <w:szCs w:val="28"/>
          <w:shd w:val="clear" w:color="auto" w:fill="FFFFFF"/>
        </w:rPr>
        <w:t>седловой</w:t>
      </w:r>
      <w:proofErr w:type="spellEnd"/>
      <w:r w:rsidRPr="00106F95">
        <w:rPr>
          <w:rFonts w:ascii="Arial" w:hAnsi="Arial" w:cs="Arial"/>
          <w:color w:val="0B0080"/>
          <w:sz w:val="28"/>
          <w:szCs w:val="28"/>
          <w:shd w:val="clear" w:color="auto" w:fill="FFFFFF"/>
        </w:rPr>
        <w:t xml:space="preserve"> точки</w:t>
      </w:r>
      <w:r w:rsidRPr="00106F95">
        <w:rPr>
          <w:sz w:val="28"/>
          <w:szCs w:val="28"/>
        </w:rPr>
        <w:fldChar w:fldCharType="end"/>
      </w:r>
      <w:r w:rsidRPr="00106F95">
        <w:rPr>
          <w:rFonts w:ascii="Arial" w:hAnsi="Arial" w:cs="Arial"/>
          <w:color w:val="222222"/>
          <w:sz w:val="28"/>
          <w:szCs w:val="28"/>
          <w:shd w:val="clear" w:color="auto" w:fill="FFFFFF"/>
        </w:rPr>
        <w:t> </w:t>
      </w:r>
      <w:hyperlink r:id="rId25" w:tooltip="Функция Лагранжа" w:history="1">
        <w:r w:rsidRPr="00106F95">
          <w:rPr>
            <w:rFonts w:ascii="Arial" w:hAnsi="Arial" w:cs="Arial"/>
            <w:color w:val="0B0080"/>
            <w:sz w:val="28"/>
            <w:szCs w:val="28"/>
            <w:shd w:val="clear" w:color="auto" w:fill="FFFFFF"/>
          </w:rPr>
          <w:t>функции Лагранжа</w:t>
        </w:r>
      </w:hyperlink>
      <w:r w:rsidRPr="00106F95">
        <w:rPr>
          <w:rFonts w:ascii="Arial" w:hAnsi="Arial" w:cs="Arial"/>
          <w:color w:val="222222"/>
          <w:sz w:val="28"/>
          <w:szCs w:val="28"/>
          <w:shd w:val="clear" w:color="auto" w:fill="FFFFFF"/>
        </w:rPr>
        <w:t> </w:t>
      </w:r>
    </w:p>
    <w:p w:rsidR="00B372A9" w:rsidRPr="00106F95" w:rsidRDefault="00B372A9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250" cy="93345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3DF" w:rsidRPr="00106F95" w:rsidRDefault="00BE53DF">
      <w:pPr>
        <w:rPr>
          <w:sz w:val="28"/>
          <w:szCs w:val="28"/>
        </w:rPr>
      </w:pPr>
    </w:p>
    <w:p w:rsidR="002E21F4" w:rsidRPr="00106F95" w:rsidRDefault="002E21F4">
      <w:pPr>
        <w:rPr>
          <w:b/>
          <w:sz w:val="28"/>
          <w:szCs w:val="28"/>
          <w:lang w:val="en-US"/>
        </w:rPr>
      </w:pPr>
      <w:r w:rsidRPr="00106F95">
        <w:rPr>
          <w:b/>
          <w:sz w:val="28"/>
          <w:szCs w:val="28"/>
        </w:rPr>
        <w:t>Сопряженная задача</w:t>
      </w:r>
      <w:r w:rsidRPr="00106F95">
        <w:rPr>
          <w:b/>
          <w:sz w:val="28"/>
          <w:szCs w:val="28"/>
          <w:lang w:val="en-US"/>
        </w:rPr>
        <w:t>:</w:t>
      </w:r>
    </w:p>
    <w:p w:rsidR="002E21F4" w:rsidRPr="00106F95" w:rsidRDefault="00835EEF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Ф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Ф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e>
            <m:sup/>
          </m:sSup>
          <m:r>
            <w:rPr>
              <w:rFonts w:ascii="Cambria Math" w:eastAsiaTheme="minorEastAsia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max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sub>
          </m:sSub>
        </m:oMath>
      </m:oMathPara>
    </w:p>
    <w:p w:rsidR="009D065E" w:rsidRPr="00106F95" w:rsidRDefault="009D065E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</w:rPr>
        <w:t>При условиях</w:t>
      </w:r>
      <w:r w:rsidRPr="00106F95">
        <w:rPr>
          <w:rFonts w:eastAsiaTheme="minorEastAsia"/>
          <w:sz w:val="28"/>
          <w:szCs w:val="28"/>
          <w:lang w:val="en-US"/>
        </w:rPr>
        <w:t>:</w:t>
      </w:r>
    </w:p>
    <w:p w:rsidR="009D065E" w:rsidRPr="00106F95" w:rsidRDefault="00835EEF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 xml:space="preserve">j 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≥0 ∀j∈1…N</m:t>
          </m:r>
        </m:oMath>
      </m:oMathPara>
    </w:p>
    <w:p w:rsidR="009D065E" w:rsidRPr="00106F95" w:rsidRDefault="00835EEF">
      <w:pPr>
        <w:rPr>
          <w:rFonts w:eastAsiaTheme="minorEastAsia"/>
          <w:sz w:val="28"/>
          <w:szCs w:val="28"/>
        </w:rPr>
      </w:pP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e>
        </m:nary>
      </m:oMath>
      <w:r w:rsidR="009D065E" w:rsidRPr="00106F95">
        <w:rPr>
          <w:rFonts w:eastAsiaTheme="minorEastAsia"/>
          <w:sz w:val="28"/>
          <w:szCs w:val="28"/>
        </w:rPr>
        <w:t>=0</w:t>
      </w:r>
    </w:p>
    <w:p w:rsidR="009D065E" w:rsidRPr="00106F95" w:rsidRDefault="00233439">
      <w:pPr>
        <w:rPr>
          <w:rFonts w:eastAsiaTheme="minorEastAsia"/>
          <w:b/>
          <w:sz w:val="28"/>
          <w:szCs w:val="28"/>
        </w:rPr>
      </w:pPr>
      <w:r w:rsidRPr="00106F95">
        <w:rPr>
          <w:rFonts w:eastAsiaTheme="minorEastAsia"/>
          <w:b/>
          <w:sz w:val="28"/>
          <w:szCs w:val="28"/>
        </w:rPr>
        <w:t>Применение решения:</w:t>
      </w:r>
    </w:p>
    <w:p w:rsidR="00233439" w:rsidRPr="00106F95" w:rsidRDefault="00233439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  <w:lang w:val="en-US"/>
        </w:rPr>
        <w:t>Y(x</w:t>
      </w:r>
      <w:proofErr w:type="gramStart"/>
      <w:r w:rsidRPr="00106F95">
        <w:rPr>
          <w:rFonts w:eastAsiaTheme="minorEastAsia"/>
          <w:sz w:val="28"/>
          <w:szCs w:val="28"/>
          <w:lang w:val="en-US"/>
        </w:rPr>
        <w:t>)=</w:t>
      </w:r>
      <w:proofErr w:type="gramEnd"/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</m:oMath>
      <w:r w:rsidRPr="00106F95">
        <w:rPr>
          <w:rFonts w:eastAsiaTheme="minorEastAsia"/>
          <w:sz w:val="28"/>
          <w:szCs w:val="28"/>
        </w:rPr>
        <w:t>Ф</w:t>
      </w:r>
      <w:r w:rsidRPr="00106F95">
        <w:rPr>
          <w:rFonts w:eastAsiaTheme="minorEastAsia"/>
          <w:sz w:val="28"/>
          <w:szCs w:val="28"/>
          <w:lang w:val="en-US"/>
        </w:rPr>
        <w:t xml:space="preserve">(x) + b = 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Ф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</m:e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Ф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  <w:lang w:val="en-US"/>
          </w:rPr>
          <m:t>+</m:t>
        </m:r>
        <m:r>
          <w:rPr>
            <w:rFonts w:ascii="Cambria Math" w:eastAsiaTheme="minorEastAsia" w:hAnsi="Cambria Math"/>
            <w:sz w:val="28"/>
            <w:szCs w:val="28"/>
          </w:rPr>
          <m:t>b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k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x</m:t>
            </m:r>
          </m:e>
        </m:d>
        <m:r>
          <w:rPr>
            <w:rFonts w:ascii="Cambria Math" w:eastAsiaTheme="minorEastAsia" w:hAnsi="Cambria Math"/>
            <w:sz w:val="28"/>
            <w:szCs w:val="28"/>
            <w:lang w:val="en-US"/>
          </w:rPr>
          <m:t>+</m:t>
        </m:r>
        <m:r>
          <w:rPr>
            <w:rFonts w:ascii="Cambria Math" w:eastAsiaTheme="minorEastAsia" w:hAnsi="Cambria Math"/>
            <w:sz w:val="28"/>
            <w:szCs w:val="28"/>
          </w:rPr>
          <m:t>b</m:t>
        </m:r>
      </m:oMath>
    </w:p>
    <w:p w:rsidR="00233439" w:rsidRPr="00106F95" w:rsidRDefault="00233439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{Условия </w:t>
      </w:r>
      <w:r w:rsidRPr="00106F95">
        <w:rPr>
          <w:sz w:val="28"/>
          <w:szCs w:val="28"/>
        </w:rPr>
        <w:t>Куна-</w:t>
      </w:r>
      <w:proofErr w:type="spellStart"/>
      <w:r w:rsidRPr="00106F95">
        <w:rPr>
          <w:sz w:val="28"/>
          <w:szCs w:val="28"/>
        </w:rPr>
        <w:t>Таккера</w:t>
      </w:r>
      <w:proofErr w:type="spellEnd"/>
      <w:r w:rsidRPr="00106F95">
        <w:rPr>
          <w:rFonts w:eastAsiaTheme="minorEastAsia"/>
          <w:sz w:val="28"/>
          <w:szCs w:val="28"/>
        </w:rPr>
        <w:t>}</w:t>
      </w:r>
    </w:p>
    <w:p w:rsidR="00233439" w:rsidRPr="00106F95" w:rsidRDefault="00835EEF">
      <w:pPr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</m:oMath>
      <w:r w:rsidR="00233439" w:rsidRPr="00106F95">
        <w:rPr>
          <w:rFonts w:eastAsiaTheme="minorEastAsia"/>
          <w:sz w:val="28"/>
          <w:szCs w:val="28"/>
        </w:rPr>
        <w:t>&gt;0</w:t>
      </w:r>
    </w:p>
    <w:p w:rsidR="00233439" w:rsidRPr="00106F95" w:rsidRDefault="00835EEF">
      <w:pPr>
        <w:rPr>
          <w:rFonts w:eastAsiaTheme="minorEastAsia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-1≥0</m:t>
          </m:r>
        </m:oMath>
      </m:oMathPara>
    </w:p>
    <w:p w:rsidR="00233439" w:rsidRPr="00106F95" w:rsidRDefault="00835EEF">
      <w:pPr>
        <w:rPr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-1)=0</m:t>
          </m:r>
        </m:oMath>
      </m:oMathPara>
    </w:p>
    <w:p w:rsidR="009B4A06" w:rsidRPr="00106F95" w:rsidRDefault="00233439">
      <w:pPr>
        <w:rPr>
          <w:sz w:val="28"/>
          <w:szCs w:val="28"/>
        </w:rPr>
      </w:pPr>
      <w:r w:rsidRPr="00106F95">
        <w:rPr>
          <w:sz w:val="28"/>
          <w:szCs w:val="28"/>
        </w:rPr>
        <w:t>Из последнего выражения следует:</w:t>
      </w:r>
    </w:p>
    <w:p w:rsidR="0029102C" w:rsidRPr="00106F95" w:rsidRDefault="00835EEF">
      <w:pPr>
        <w:rPr>
          <w:sz w:val="28"/>
          <w:szCs w:val="28"/>
        </w:rPr>
      </w:pPr>
      <m:oMathPara>
        <m:oMathParaPr>
          <m:jc m:val="left"/>
        </m:oMathParaPr>
        <m:oMath>
          <m:d>
            <m:dPr>
              <m:begChr m:val="[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d>
                    <m:dPr>
                      <m:begChr m:val="{"/>
                      <m:endChr m:val="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=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y(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)-1≥0</m:t>
                          </m:r>
                        </m:e>
                      </m:eqArr>
                    </m:e>
                  </m:d>
                </m:num>
                <m:den>
                  <m:d>
                    <m:dPr>
                      <m:begChr m:val="{"/>
                      <m:endChr m:val="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&gt;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y(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)-1=0</m:t>
                          </m:r>
                        </m:e>
                      </m:eqArr>
                    </m:e>
                  </m:d>
                </m:den>
              </m:f>
            </m:e>
          </m:d>
        </m:oMath>
      </m:oMathPara>
    </w:p>
    <w:p w:rsidR="00233439" w:rsidRPr="00106F95" w:rsidRDefault="0029102C">
      <w:pPr>
        <w:rPr>
          <w:rFonts w:eastAsiaTheme="minorEastAsia"/>
          <w:sz w:val="28"/>
          <w:szCs w:val="28"/>
          <w:lang w:val="en-US"/>
        </w:rPr>
      </w:pPr>
      <w:r w:rsidRPr="00106F95">
        <w:rPr>
          <w:sz w:val="28"/>
          <w:szCs w:val="28"/>
          <w:lang w:val="en-US"/>
        </w:rPr>
        <w:t>b=</w:t>
      </w:r>
      <m:oMath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</m:sub>
            </m:sSub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∈S</m:t>
            </m:r>
          </m:sub>
          <m:sup/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-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∈S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k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en-US"/>
              </w:rPr>
              <m:t>))</m:t>
            </m:r>
          </m:e>
        </m:nary>
      </m:oMath>
    </w:p>
    <w:p w:rsidR="00CA1840" w:rsidRPr="00106F95" w:rsidRDefault="00CA1840">
      <w:pPr>
        <w:rPr>
          <w:rFonts w:eastAsiaTheme="minorEastAsia"/>
          <w:b/>
          <w:sz w:val="28"/>
          <w:szCs w:val="28"/>
        </w:rPr>
      </w:pPr>
      <w:r w:rsidRPr="00106F95">
        <w:rPr>
          <w:rFonts w:eastAsiaTheme="minorEastAsia"/>
          <w:b/>
          <w:sz w:val="28"/>
          <w:szCs w:val="28"/>
        </w:rPr>
        <w:t>Неразделимый случай:</w:t>
      </w:r>
    </w:p>
    <w:p w:rsidR="00CA1840" w:rsidRPr="00106F95" w:rsidRDefault="00CA1840">
      <w:pPr>
        <w:rPr>
          <w:rFonts w:eastAsiaTheme="minorEastAsia"/>
          <w:sz w:val="28"/>
          <w:szCs w:val="28"/>
        </w:rPr>
      </w:pPr>
      <w:r w:rsidRPr="00106F95">
        <w:rPr>
          <w:sz w:val="28"/>
          <w:szCs w:val="28"/>
        </w:rPr>
        <w:t xml:space="preserve">Переменны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≥0</m:t>
        </m:r>
      </m:oMath>
    </w:p>
    <w:p w:rsidR="00CA1840" w:rsidRPr="00106F95" w:rsidRDefault="00835EEF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0, если 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)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≥1</m:t>
                  </m:r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y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j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,  иначе</m:t>
                  </m:r>
                </m:e>
              </m:eqArr>
            </m:e>
          </m:d>
        </m:oMath>
      </m:oMathPara>
    </w:p>
    <w:p w:rsidR="0029102C" w:rsidRPr="00106F95" w:rsidRDefault="00CA1840">
      <w:pPr>
        <w:rPr>
          <w:sz w:val="28"/>
          <w:szCs w:val="28"/>
        </w:rPr>
      </w:pPr>
      <w:r w:rsidRPr="00106F95">
        <w:rPr>
          <w:sz w:val="28"/>
          <w:szCs w:val="28"/>
        </w:rPr>
        <w:t>Задача оптимизации:</w:t>
      </w:r>
    </w:p>
    <w:p w:rsidR="00CA1840" w:rsidRPr="00106F95" w:rsidRDefault="00CA1840">
      <w:pPr>
        <w:rPr>
          <w:rFonts w:eastAsiaTheme="minorEastAsia"/>
          <w:sz w:val="28"/>
          <w:szCs w:val="28"/>
        </w:rPr>
      </w:pPr>
      <w:r w:rsidRPr="00106F95">
        <w:rPr>
          <w:sz w:val="28"/>
          <w:szCs w:val="28"/>
        </w:rPr>
        <w:lastRenderedPageBreak/>
        <w:t>С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ε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e>
        </m:nary>
        <m:r>
          <w:rPr>
            <w:rFonts w:ascii="Cambria Math" w:hAnsi="Cambria Math"/>
            <w:sz w:val="28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|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>|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mi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w,b</m:t>
            </m:r>
          </m:sub>
        </m:sSub>
      </m:oMath>
    </w:p>
    <w:p w:rsidR="00E455B1" w:rsidRPr="00106F95" w:rsidRDefault="00E455B1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Тут возможны 2 варианта:</w:t>
      </w:r>
    </w:p>
    <w:p w:rsidR="00E455B1" w:rsidRPr="00106F95" w:rsidRDefault="00E455B1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Можно либо стремиться </w:t>
      </w:r>
      <w:proofErr w:type="gramStart"/>
      <w:r w:rsidRPr="00106F95">
        <w:rPr>
          <w:rFonts w:eastAsiaTheme="minorEastAsia"/>
          <w:sz w:val="28"/>
          <w:szCs w:val="28"/>
        </w:rPr>
        <w:t xml:space="preserve">вс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Pr="00106F95">
        <w:rPr>
          <w:rFonts w:eastAsiaTheme="minorEastAsia"/>
          <w:sz w:val="28"/>
          <w:szCs w:val="28"/>
        </w:rPr>
        <w:t xml:space="preserve"> =</w:t>
      </w:r>
      <w:proofErr w:type="gramEnd"/>
      <w:r w:rsidRPr="00106F95">
        <w:rPr>
          <w:rFonts w:eastAsiaTheme="minorEastAsia"/>
          <w:sz w:val="28"/>
          <w:szCs w:val="28"/>
        </w:rPr>
        <w:t>0 , либо максимального расстояние до разделяющей поверхности.</w:t>
      </w:r>
    </w:p>
    <w:p w:rsidR="00E455B1" w:rsidRPr="00106F95" w:rsidRDefault="00E455B1">
      <w:pPr>
        <w:rPr>
          <w:rFonts w:eastAsiaTheme="minorEastAsia"/>
          <w:b/>
          <w:sz w:val="28"/>
          <w:szCs w:val="28"/>
          <w:lang w:val="en-US"/>
        </w:rPr>
      </w:pPr>
      <w:r w:rsidRPr="00106F95">
        <w:rPr>
          <w:rFonts w:eastAsiaTheme="minorEastAsia"/>
          <w:b/>
          <w:sz w:val="28"/>
          <w:szCs w:val="28"/>
        </w:rPr>
        <w:t>Сопряженная задача</w:t>
      </w:r>
      <w:r w:rsidRPr="00106F95">
        <w:rPr>
          <w:rFonts w:eastAsiaTheme="minorEastAsia"/>
          <w:b/>
          <w:sz w:val="28"/>
          <w:szCs w:val="28"/>
          <w:lang w:val="en-US"/>
        </w:rPr>
        <w:t>:</w:t>
      </w:r>
    </w:p>
    <w:p w:rsidR="00712C57" w:rsidRPr="00106F95" w:rsidRDefault="00835EEF" w:rsidP="00712C57">
      <w:pPr>
        <w:rPr>
          <w:rFonts w:eastAsiaTheme="minorEastAsia"/>
          <w:sz w:val="28"/>
          <w:szCs w:val="28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L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e>
          </m:nary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Ф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</w:rPr>
                <m:t>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Ф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)</m:t>
              </m:r>
            </m:e>
            <m:sup/>
          </m:sSup>
          <m:r>
            <w:rPr>
              <w:rFonts w:ascii="Cambria Math" w:eastAsiaTheme="minorEastAsia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max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a</m:t>
              </m:r>
            </m:sub>
          </m:sSub>
        </m:oMath>
      </m:oMathPara>
    </w:p>
    <w:p w:rsidR="00712C57" w:rsidRPr="00106F95" w:rsidRDefault="00712C57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При условиях:</w:t>
      </w:r>
    </w:p>
    <w:p w:rsidR="00712C57" w:rsidRPr="00106F95" w:rsidRDefault="00712C57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0</w:t>
      </w:r>
      <m:oMath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C</m:t>
        </m:r>
        <m:r>
          <w:rPr>
            <w:rFonts w:ascii="Cambria Math" w:eastAsiaTheme="minorEastAsia" w:hAnsi="Cambria Math"/>
            <w:sz w:val="28"/>
            <w:szCs w:val="28"/>
          </w:rPr>
          <m:t xml:space="preserve"> ∀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  <m:r>
          <w:rPr>
            <w:rFonts w:ascii="Cambria Math" w:eastAsiaTheme="minorEastAsia" w:hAnsi="Cambria Math"/>
            <w:sz w:val="28"/>
            <w:szCs w:val="28"/>
          </w:rPr>
          <m:t>∈1…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</w:p>
    <w:p w:rsidR="00712C57" w:rsidRPr="00106F95" w:rsidRDefault="00835EEF" w:rsidP="00712C57">
      <w:pPr>
        <w:rPr>
          <w:rFonts w:eastAsiaTheme="minorEastAsia"/>
          <w:sz w:val="28"/>
          <w:szCs w:val="28"/>
        </w:rPr>
      </w:pP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nary>
      </m:oMath>
      <w:r w:rsidR="00712C57" w:rsidRPr="00106F95">
        <w:rPr>
          <w:rFonts w:eastAsiaTheme="minorEastAsia"/>
          <w:sz w:val="28"/>
          <w:szCs w:val="28"/>
        </w:rPr>
        <w:t>=0</w:t>
      </w:r>
    </w:p>
    <w:p w:rsidR="00712C57" w:rsidRPr="00106F95" w:rsidRDefault="00712C57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При этом:</w:t>
      </w:r>
    </w:p>
    <w:p w:rsidR="00712C57" w:rsidRPr="00106F95" w:rsidRDefault="00835EEF" w:rsidP="00712C57">
      <w:pPr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0 -</m:t>
          </m:r>
          <m:r>
            <w:rPr>
              <w:rFonts w:ascii="Cambria Math" w:eastAsiaTheme="minorEastAsia" w:hAnsi="Cambria Math"/>
              <w:sz w:val="28"/>
              <w:szCs w:val="28"/>
            </w:rPr>
            <m:t>правильно проклассифициированные объекты</m:t>
          </m:r>
        </m:oMath>
      </m:oMathPara>
    </w:p>
    <w:p w:rsidR="00712C57" w:rsidRPr="00106F95" w:rsidRDefault="00835EEF" w:rsidP="00712C57">
      <w:pPr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С -</m:t>
          </m:r>
          <m:r>
            <w:rPr>
              <w:rFonts w:ascii="Cambria Math" w:eastAsiaTheme="minorEastAsia" w:hAnsi="Cambria Math"/>
              <w:sz w:val="28"/>
              <w:szCs w:val="28"/>
            </w:rPr>
            <m:t>опорные векторы внутри отступа</m:t>
          </m:r>
        </m:oMath>
      </m:oMathPara>
    </w:p>
    <w:p w:rsidR="00712C57" w:rsidRPr="00106F95" w:rsidRDefault="00835EEF" w:rsidP="00712C57">
      <w:pPr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0&lt;a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&lt;C -</m:t>
          </m:r>
          <m:r>
            <w:rPr>
              <w:rFonts w:ascii="Cambria Math" w:eastAsiaTheme="minorEastAsia" w:hAnsi="Cambria Math"/>
              <w:sz w:val="28"/>
              <w:szCs w:val="28"/>
            </w:rPr>
            <m:t>опорные отступы на границе</m:t>
          </m:r>
        </m:oMath>
      </m:oMathPara>
    </w:p>
    <w:p w:rsidR="00D82894" w:rsidRPr="00106F95" w:rsidRDefault="00D82894" w:rsidP="00712C57">
      <w:pPr>
        <w:rPr>
          <w:rFonts w:eastAsiaTheme="minorEastAsia"/>
          <w:b/>
          <w:sz w:val="28"/>
          <w:szCs w:val="28"/>
        </w:rPr>
      </w:pPr>
      <w:r w:rsidRPr="00106F95">
        <w:rPr>
          <w:rFonts w:eastAsiaTheme="minorEastAsia"/>
          <w:b/>
          <w:sz w:val="28"/>
          <w:szCs w:val="28"/>
        </w:rPr>
        <w:t>Классификация</w:t>
      </w:r>
    </w:p>
    <w:p w:rsidR="00D82894" w:rsidRPr="00106F95" w:rsidRDefault="00D82894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ФПР:</w:t>
      </w:r>
    </w:p>
    <w:p w:rsidR="00D82894" w:rsidRPr="005C0EC2" w:rsidRDefault="00D82894" w:rsidP="00712C57">
      <w:pPr>
        <w:rPr>
          <w:rFonts w:eastAsiaTheme="minorEastAsia"/>
          <w:sz w:val="28"/>
          <w:szCs w:val="28"/>
          <w:lang w:val="en-US"/>
        </w:rPr>
      </w:pPr>
      <w:proofErr w:type="gramStart"/>
      <w:r w:rsidRPr="00106F95">
        <w:rPr>
          <w:rFonts w:eastAsiaTheme="minorEastAsia"/>
          <w:sz w:val="28"/>
          <w:szCs w:val="28"/>
          <w:lang w:val="en-US"/>
        </w:rPr>
        <w:t>y</w:t>
      </w:r>
      <w:r w:rsidRPr="005C0EC2">
        <w:rPr>
          <w:rFonts w:eastAsiaTheme="minorEastAsia"/>
          <w:sz w:val="28"/>
          <w:szCs w:val="28"/>
          <w:lang w:val="en-US"/>
        </w:rPr>
        <w:t>(</w:t>
      </w:r>
      <w:proofErr w:type="gramEnd"/>
      <w:r w:rsidRPr="00106F95">
        <w:rPr>
          <w:rFonts w:eastAsiaTheme="minorEastAsia"/>
          <w:sz w:val="28"/>
          <w:szCs w:val="28"/>
          <w:lang w:val="en-US"/>
        </w:rPr>
        <w:t>x</w:t>
      </w:r>
      <w:r w:rsidRPr="005C0EC2">
        <w:rPr>
          <w:rFonts w:eastAsiaTheme="minorEastAsia"/>
          <w:sz w:val="28"/>
          <w:szCs w:val="28"/>
          <w:lang w:val="en-US"/>
        </w:rPr>
        <w:t>)=</w:t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  <w:lang w:val="en-US"/>
          </w:rPr>
          <m:t>k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</m:e>
        </m:d>
        <m:r>
          <w:rPr>
            <w:rFonts w:ascii="Cambria Math" w:eastAsiaTheme="minorEastAsia" w:hAnsi="Cambria Math"/>
            <w:sz w:val="28"/>
            <w:szCs w:val="28"/>
            <w:lang w:val="en-US"/>
          </w:rPr>
          <m:t>+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b</m:t>
        </m:r>
      </m:oMath>
    </w:p>
    <w:p w:rsidR="00D82894" w:rsidRPr="00106F95" w:rsidRDefault="00D82894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Константа </w:t>
      </w:r>
      <w:r w:rsidRPr="00106F95">
        <w:rPr>
          <w:rFonts w:eastAsiaTheme="minorEastAsia"/>
          <w:sz w:val="28"/>
          <w:szCs w:val="28"/>
          <w:lang w:val="en-US"/>
        </w:rPr>
        <w:t>b</w:t>
      </w:r>
      <w:r w:rsidRPr="00106F95">
        <w:rPr>
          <w:rFonts w:eastAsiaTheme="minorEastAsia"/>
          <w:sz w:val="28"/>
          <w:szCs w:val="28"/>
        </w:rPr>
        <w:t>:</w:t>
      </w:r>
    </w:p>
    <w:p w:rsidR="00D82894" w:rsidRPr="00106F95" w:rsidRDefault="00D82894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  <w:lang w:val="en-US"/>
        </w:rPr>
        <w:t>b</w:t>
      </w:r>
      <w:r w:rsidRPr="00106F95">
        <w:rPr>
          <w:rFonts w:eastAsiaTheme="minorEastAsia"/>
          <w:sz w:val="28"/>
          <w:szCs w:val="28"/>
        </w:rPr>
        <w:t>=</w:t>
      </w:r>
      <m:oMath>
        <m:f>
          <m:f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μ</m:t>
                </m:r>
              </m:sub>
            </m:sSub>
          </m:den>
        </m:f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  <m:sup/>
          <m:e>
            <m:r>
              <w:rPr>
                <w:rFonts w:ascii="Cambria Math" w:eastAsiaTheme="minorEastAsia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-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∈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S</m:t>
                </m:r>
              </m:sub>
              <m:sup/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j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))</m:t>
            </m:r>
          </m:e>
        </m:nary>
      </m:oMath>
    </w:p>
    <w:p w:rsidR="005C53D2" w:rsidRPr="00106F95" w:rsidRDefault="005C53D2" w:rsidP="00712C57">
      <w:pPr>
        <w:rPr>
          <w:rFonts w:eastAsiaTheme="minorEastAsia"/>
          <w:b/>
          <w:sz w:val="28"/>
          <w:szCs w:val="28"/>
        </w:rPr>
      </w:pPr>
      <w:r w:rsidRPr="00106F95">
        <w:rPr>
          <w:rFonts w:eastAsiaTheme="minorEastAsia"/>
          <w:b/>
          <w:sz w:val="28"/>
          <w:szCs w:val="28"/>
        </w:rPr>
        <w:t>Функции ядра</w:t>
      </w:r>
    </w:p>
    <w:p w:rsidR="005C53D2" w:rsidRPr="00106F95" w:rsidRDefault="005C53D2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Вычисление функции перехода происходит столько раз, какова размерность пространства, в которое осуществляется переход. </w:t>
      </w:r>
      <w:r w:rsidR="004B52C7" w:rsidRPr="00106F95">
        <w:rPr>
          <w:rFonts w:eastAsiaTheme="minorEastAsia"/>
          <w:sz w:val="28"/>
          <w:szCs w:val="28"/>
        </w:rPr>
        <w:t xml:space="preserve">Однако при вычислении функции </w:t>
      </w:r>
      <w:r w:rsidR="004B52C7" w:rsidRPr="00106F95">
        <w:rPr>
          <w:rFonts w:eastAsiaTheme="minorEastAsia"/>
          <w:sz w:val="28"/>
          <w:szCs w:val="28"/>
          <w:lang w:val="en-US"/>
        </w:rPr>
        <w:t>k</w:t>
      </w:r>
      <w:r w:rsidR="004B52C7" w:rsidRPr="00106F95">
        <w:rPr>
          <w:rFonts w:eastAsiaTheme="minorEastAsia"/>
          <w:sz w:val="28"/>
          <w:szCs w:val="28"/>
        </w:rPr>
        <w:t xml:space="preserve"> можно существенно сократить число операций, избежав </w:t>
      </w:r>
      <w:proofErr w:type="gramStart"/>
      <w:r w:rsidR="004B52C7" w:rsidRPr="00106F95">
        <w:rPr>
          <w:rFonts w:eastAsiaTheme="minorEastAsia"/>
          <w:sz w:val="28"/>
          <w:szCs w:val="28"/>
        </w:rPr>
        <w:t xml:space="preserve">вычисления </w:t>
      </w:r>
      <m:oMath>
        <m:r>
          <w:rPr>
            <w:rFonts w:ascii="Cambria Math" w:eastAsiaTheme="minorEastAsia" w:hAnsi="Cambria Math"/>
            <w:sz w:val="28"/>
            <w:szCs w:val="28"/>
          </w:rPr>
          <m:t>Ф(x)</m:t>
        </m:r>
      </m:oMath>
      <w:r w:rsidR="004B52C7" w:rsidRPr="00106F95">
        <w:rPr>
          <w:rFonts w:eastAsiaTheme="minorEastAsia"/>
          <w:sz w:val="28"/>
          <w:szCs w:val="28"/>
        </w:rPr>
        <w:t>:</w:t>
      </w:r>
      <w:proofErr w:type="gramEnd"/>
      <w:r w:rsidR="004B52C7" w:rsidRPr="00106F95">
        <w:rPr>
          <w:rFonts w:eastAsiaTheme="minorEastAsia"/>
          <w:sz w:val="28"/>
          <w:szCs w:val="28"/>
        </w:rPr>
        <w:t xml:space="preserve"> </w:t>
      </w:r>
    </w:p>
    <w:p w:rsidR="005C53D2" w:rsidRPr="00106F95" w:rsidRDefault="005C53D2" w:rsidP="00712C57">
      <w:pPr>
        <w:rPr>
          <w:rFonts w:eastAsiaTheme="minorEastAsia"/>
          <w:i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k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j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Ф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  <w:sz w:val="28"/>
              <w:szCs w:val="28"/>
            </w:rPr>
            <m:t>Ф(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)</m:t>
          </m:r>
        </m:oMath>
      </m:oMathPara>
    </w:p>
    <w:p w:rsidR="004B52C7" w:rsidRPr="00106F95" w:rsidRDefault="004B52C7" w:rsidP="00712C57">
      <w:pPr>
        <w:rPr>
          <w:rFonts w:eastAsiaTheme="minorEastAsia"/>
          <w:b/>
          <w:sz w:val="28"/>
          <w:szCs w:val="28"/>
        </w:rPr>
      </w:pPr>
      <w:r w:rsidRPr="00106F95">
        <w:rPr>
          <w:rFonts w:eastAsiaTheme="minorEastAsia"/>
          <w:b/>
          <w:sz w:val="28"/>
          <w:szCs w:val="28"/>
        </w:rPr>
        <w:t xml:space="preserve">Теорема </w:t>
      </w:r>
      <w:proofErr w:type="spellStart"/>
      <w:r w:rsidRPr="00106F95">
        <w:rPr>
          <w:rFonts w:eastAsiaTheme="minorEastAsia"/>
          <w:b/>
          <w:sz w:val="28"/>
          <w:szCs w:val="28"/>
        </w:rPr>
        <w:t>Мерсера</w:t>
      </w:r>
      <w:proofErr w:type="spellEnd"/>
    </w:p>
    <w:p w:rsidR="004B52C7" w:rsidRPr="00106F95" w:rsidRDefault="004B52C7" w:rsidP="00712C57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Функция </w:t>
      </w:r>
      <w:r w:rsidRPr="00106F95">
        <w:rPr>
          <w:rFonts w:eastAsiaTheme="minorEastAsia"/>
          <w:sz w:val="28"/>
          <w:szCs w:val="28"/>
          <w:lang w:val="en-US"/>
        </w:rPr>
        <w:t>k</w:t>
      </w:r>
      <w:r w:rsidRPr="00106F95">
        <w:rPr>
          <w:rFonts w:eastAsiaTheme="minorEastAsia"/>
          <w:sz w:val="28"/>
          <w:szCs w:val="28"/>
        </w:rPr>
        <w:t>(</w:t>
      </w:r>
      <w:proofErr w:type="gramStart"/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>,</w:t>
      </w:r>
      <w:r w:rsidRPr="00106F95">
        <w:rPr>
          <w:rFonts w:eastAsiaTheme="minorEastAsia"/>
          <w:sz w:val="28"/>
          <w:szCs w:val="28"/>
          <w:lang w:val="en-US"/>
        </w:rPr>
        <w:t>z</w:t>
      </w:r>
      <w:proofErr w:type="gramEnd"/>
      <w:r w:rsidRPr="00106F95">
        <w:rPr>
          <w:rFonts w:eastAsiaTheme="minorEastAsia"/>
          <w:sz w:val="28"/>
          <w:szCs w:val="28"/>
        </w:rPr>
        <w:t xml:space="preserve">) является ядром </w:t>
      </w:r>
      <m:oMath>
        <m:r>
          <w:rPr>
            <w:rFonts w:ascii="Cambria Math" w:eastAsiaTheme="minorEastAsia" w:hAnsi="Cambria Math"/>
            <w:sz w:val="28"/>
            <w:szCs w:val="28"/>
          </w:rPr>
          <m:t>⇔</m:t>
        </m:r>
      </m:oMath>
      <w:r w:rsidRPr="00106F95">
        <w:rPr>
          <w:rFonts w:eastAsiaTheme="minorEastAsia"/>
          <w:sz w:val="28"/>
          <w:szCs w:val="28"/>
        </w:rPr>
        <w:t xml:space="preserve"> она:</w:t>
      </w:r>
    </w:p>
    <w:p w:rsidR="004B52C7" w:rsidRPr="00106F95" w:rsidRDefault="004B52C7" w:rsidP="004B52C7">
      <w:pPr>
        <w:pStyle w:val="a4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lastRenderedPageBreak/>
        <w:t xml:space="preserve">Симметрична </w:t>
      </w:r>
      <w:r w:rsidRPr="00106F95">
        <w:rPr>
          <w:rFonts w:eastAsiaTheme="minorEastAsia"/>
          <w:sz w:val="28"/>
          <w:szCs w:val="28"/>
          <w:lang w:val="en-US"/>
        </w:rPr>
        <w:t>k</w:t>
      </w:r>
      <w:r w:rsidRPr="00106F95">
        <w:rPr>
          <w:rFonts w:eastAsiaTheme="minorEastAsia"/>
          <w:sz w:val="28"/>
          <w:szCs w:val="28"/>
        </w:rPr>
        <w:t>(</w:t>
      </w:r>
      <w:proofErr w:type="gramStart"/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>,</w:t>
      </w:r>
      <w:r w:rsidRPr="00106F95">
        <w:rPr>
          <w:rFonts w:eastAsiaTheme="minorEastAsia"/>
          <w:sz w:val="28"/>
          <w:szCs w:val="28"/>
          <w:lang w:val="en-US"/>
        </w:rPr>
        <w:t>z</w:t>
      </w:r>
      <w:proofErr w:type="gramEnd"/>
      <w:r w:rsidRPr="00106F95">
        <w:rPr>
          <w:rFonts w:eastAsiaTheme="minorEastAsia"/>
          <w:sz w:val="28"/>
          <w:szCs w:val="28"/>
        </w:rPr>
        <w:t xml:space="preserve">)= </w:t>
      </w:r>
      <w:r w:rsidRPr="00106F95">
        <w:rPr>
          <w:rFonts w:eastAsiaTheme="minorEastAsia"/>
          <w:sz w:val="28"/>
          <w:szCs w:val="28"/>
          <w:lang w:val="en-US"/>
        </w:rPr>
        <w:t>k</w:t>
      </w:r>
      <w:r w:rsidRPr="00106F95">
        <w:rPr>
          <w:rFonts w:eastAsiaTheme="minorEastAsia"/>
          <w:sz w:val="28"/>
          <w:szCs w:val="28"/>
        </w:rPr>
        <w:t>(</w:t>
      </w:r>
      <w:r w:rsidRPr="00106F95">
        <w:rPr>
          <w:rFonts w:eastAsiaTheme="minorEastAsia"/>
          <w:sz w:val="28"/>
          <w:szCs w:val="28"/>
          <w:lang w:val="en-US"/>
        </w:rPr>
        <w:t>z</w:t>
      </w:r>
      <w:r w:rsidRPr="00106F95">
        <w:rPr>
          <w:rFonts w:eastAsiaTheme="minorEastAsia"/>
          <w:sz w:val="28"/>
          <w:szCs w:val="28"/>
        </w:rPr>
        <w:t>,</w:t>
      </w:r>
      <w:r w:rsidRPr="00106F95">
        <w:rPr>
          <w:rFonts w:eastAsiaTheme="minorEastAsia"/>
          <w:sz w:val="28"/>
          <w:szCs w:val="28"/>
          <w:lang w:val="en-US"/>
        </w:rPr>
        <w:t>x</w:t>
      </w:r>
      <w:r w:rsidRPr="00106F95">
        <w:rPr>
          <w:rFonts w:eastAsiaTheme="minorEastAsia"/>
          <w:sz w:val="28"/>
          <w:szCs w:val="28"/>
        </w:rPr>
        <w:t>)</w:t>
      </w:r>
    </w:p>
    <w:p w:rsidR="004B52C7" w:rsidRPr="00106F95" w:rsidRDefault="004B52C7" w:rsidP="004B52C7">
      <w:pPr>
        <w:pStyle w:val="a4"/>
        <w:numPr>
          <w:ilvl w:val="0"/>
          <w:numId w:val="2"/>
        </w:num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 xml:space="preserve">Неотрицательно определена </w:t>
      </w:r>
      <m:oMath>
        <m:nary>
          <m:naryPr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x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ϵX</m:t>
            </m:r>
          </m:sub>
          <m:sup/>
          <m:e>
            <m:nary>
              <m:naryPr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∈X</m:t>
                </m:r>
              </m:sub>
              <m:sup/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k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,z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g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g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dxdz≥0 ∀g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:X→R</m:t>
                </m:r>
              </m:e>
            </m:nary>
          </m:e>
        </m:nary>
      </m:oMath>
    </w:p>
    <w:p w:rsidR="00E04311" w:rsidRPr="00106F95" w:rsidRDefault="00E04311" w:rsidP="00E04311">
      <w:pPr>
        <w:rPr>
          <w:rFonts w:eastAsiaTheme="minorEastAsia"/>
          <w:sz w:val="28"/>
          <w:szCs w:val="28"/>
          <w:lang w:val="en-US"/>
        </w:rPr>
      </w:pPr>
      <w:r w:rsidRPr="00106F95">
        <w:rPr>
          <w:rFonts w:eastAsiaTheme="minorEastAsia"/>
          <w:sz w:val="28"/>
          <w:szCs w:val="28"/>
        </w:rPr>
        <w:t>Стандартные функции ядра</w:t>
      </w:r>
      <w:r w:rsidRPr="00106F95">
        <w:rPr>
          <w:rFonts w:eastAsiaTheme="minorEastAsia"/>
          <w:sz w:val="28"/>
          <w:szCs w:val="28"/>
          <w:lang w:val="en-US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AF5B11" w:rsidRPr="00106F95" w:rsidTr="00AF5B11">
        <w:tc>
          <w:tcPr>
            <w:tcW w:w="4672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</w:rPr>
            </w:pPr>
            <w:r w:rsidRPr="00106F95">
              <w:rPr>
                <w:rFonts w:eastAsiaTheme="minorEastAsia"/>
                <w:sz w:val="28"/>
                <w:szCs w:val="28"/>
              </w:rPr>
              <w:t>Линейное ядро</w:t>
            </w:r>
          </w:p>
        </w:tc>
        <w:tc>
          <w:tcPr>
            <w:tcW w:w="4673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  <w:lang w:val="en-US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k(</w:t>
            </w:r>
            <w:proofErr w:type="spellStart"/>
            <w:r w:rsidRPr="00106F95">
              <w:rPr>
                <w:rFonts w:eastAsiaTheme="minorEastAsia"/>
                <w:sz w:val="28"/>
                <w:szCs w:val="28"/>
                <w:lang w:val="en-US"/>
              </w:rPr>
              <w:t>x,z</w:t>
            </w:r>
            <w:proofErr w:type="spellEnd"/>
            <w:r w:rsidRPr="00106F95">
              <w:rPr>
                <w:rFonts w:eastAsiaTheme="minorEastAsia"/>
                <w:sz w:val="28"/>
                <w:szCs w:val="28"/>
                <w:lang w:val="en-US"/>
              </w:rPr>
              <w:t>)=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</m:oMath>
            <w:r w:rsidRPr="00106F95">
              <w:rPr>
                <w:rFonts w:eastAsiaTheme="minorEastAsia"/>
                <w:sz w:val="28"/>
                <w:szCs w:val="28"/>
                <w:lang w:val="en-US"/>
              </w:rPr>
              <w:t>z</w:t>
            </w:r>
          </w:p>
        </w:tc>
      </w:tr>
      <w:tr w:rsidR="00AF5B11" w:rsidRPr="00106F95" w:rsidTr="00AF5B11">
        <w:tc>
          <w:tcPr>
            <w:tcW w:w="4672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</w:rPr>
            </w:pPr>
            <w:r w:rsidRPr="00106F95">
              <w:rPr>
                <w:rFonts w:eastAsiaTheme="minorEastAsia"/>
                <w:sz w:val="28"/>
                <w:szCs w:val="28"/>
              </w:rPr>
              <w:t>Полиномиальное ядро</w:t>
            </w:r>
          </w:p>
        </w:tc>
        <w:tc>
          <w:tcPr>
            <w:tcW w:w="4673" w:type="dxa"/>
          </w:tcPr>
          <w:p w:rsidR="00AF5B11" w:rsidRPr="00106F95" w:rsidRDefault="00AF5B11" w:rsidP="00AF5B11">
            <w:pPr>
              <w:rPr>
                <w:rFonts w:eastAsiaTheme="minorEastAsia"/>
                <w:sz w:val="28"/>
                <w:szCs w:val="28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k(</w:t>
            </w:r>
            <w:proofErr w:type="spellStart"/>
            <w:r w:rsidRPr="00106F95">
              <w:rPr>
                <w:rFonts w:eastAsiaTheme="minorEastAsia"/>
                <w:sz w:val="28"/>
                <w:szCs w:val="28"/>
                <w:lang w:val="en-US"/>
              </w:rPr>
              <w:t>x,z</w:t>
            </w:r>
            <w:proofErr w:type="spellEnd"/>
            <w:r w:rsidRPr="00106F95">
              <w:rPr>
                <w:rFonts w:eastAsiaTheme="minorEastAsia"/>
                <w:sz w:val="28"/>
                <w:szCs w:val="28"/>
                <w:lang w:val="en-US"/>
              </w:rPr>
              <w:t>)=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 xml:space="preserve"> 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(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z +r)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d</m:t>
                  </m:r>
                </m:sup>
              </m:sSup>
            </m:oMath>
          </w:p>
        </w:tc>
      </w:tr>
      <w:tr w:rsidR="00AF5B11" w:rsidRPr="00106F95" w:rsidTr="00AF5B11">
        <w:tc>
          <w:tcPr>
            <w:tcW w:w="4672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  <w:lang w:val="en-US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Radial Basis Function</w:t>
            </w:r>
          </w:p>
        </w:tc>
        <w:tc>
          <w:tcPr>
            <w:tcW w:w="4673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  <w:lang w:val="en-US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k(</w:t>
            </w:r>
            <w:proofErr w:type="spellStart"/>
            <w:r w:rsidRPr="00106F95">
              <w:rPr>
                <w:rFonts w:eastAsiaTheme="minorEastAsia"/>
                <w:sz w:val="28"/>
                <w:szCs w:val="28"/>
                <w:lang w:val="en-US"/>
              </w:rPr>
              <w:t>x,z</w:t>
            </w:r>
            <w:proofErr w:type="spellEnd"/>
            <w:r w:rsidRPr="00106F95">
              <w:rPr>
                <w:rFonts w:eastAsiaTheme="minorEastAsia"/>
                <w:sz w:val="28"/>
                <w:szCs w:val="28"/>
                <w:lang w:val="en-US"/>
              </w:rPr>
              <w:t>)=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-γ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|x-z|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p>
                  </m:sSup>
                </m:sup>
              </m:sSup>
            </m:oMath>
          </w:p>
        </w:tc>
      </w:tr>
      <w:tr w:rsidR="00AF5B11" w:rsidRPr="00FA684C" w:rsidTr="00AF5B11">
        <w:tc>
          <w:tcPr>
            <w:tcW w:w="4672" w:type="dxa"/>
          </w:tcPr>
          <w:p w:rsidR="00AF5B11" w:rsidRPr="00106F95" w:rsidRDefault="00AF5B11" w:rsidP="00E04311">
            <w:pPr>
              <w:rPr>
                <w:rFonts w:eastAsiaTheme="minorEastAsia"/>
                <w:sz w:val="28"/>
                <w:szCs w:val="28"/>
                <w:lang w:val="en-US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Sigmoid</w:t>
            </w:r>
          </w:p>
        </w:tc>
        <w:tc>
          <w:tcPr>
            <w:tcW w:w="4673" w:type="dxa"/>
          </w:tcPr>
          <w:p w:rsidR="00AF5B11" w:rsidRPr="00106F95" w:rsidRDefault="00AF5B11" w:rsidP="00AF5B11">
            <w:pPr>
              <w:rPr>
                <w:rFonts w:eastAsiaTheme="minorEastAsia"/>
                <w:sz w:val="28"/>
                <w:szCs w:val="28"/>
                <w:lang w:val="en-US"/>
              </w:rPr>
            </w:pPr>
            <w:r w:rsidRPr="00106F95">
              <w:rPr>
                <w:rFonts w:eastAsiaTheme="minorEastAsia"/>
                <w:sz w:val="28"/>
                <w:szCs w:val="28"/>
                <w:lang w:val="en-US"/>
              </w:rPr>
              <w:t>k(</w:t>
            </w:r>
            <w:proofErr w:type="spellStart"/>
            <w:r w:rsidRPr="00106F95">
              <w:rPr>
                <w:rFonts w:eastAsiaTheme="minorEastAsia"/>
                <w:sz w:val="28"/>
                <w:szCs w:val="28"/>
                <w:lang w:val="en-US"/>
              </w:rPr>
              <w:t>x,z</w:t>
            </w:r>
            <w:proofErr w:type="spellEnd"/>
            <w:r w:rsidRPr="00106F95">
              <w:rPr>
                <w:rFonts w:eastAsiaTheme="minorEastAsia"/>
                <w:sz w:val="28"/>
                <w:szCs w:val="28"/>
                <w:lang w:val="en-US"/>
              </w:rPr>
              <w:t>)=than(</w:t>
            </w:r>
            <m:oMath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γ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z+r)</m:t>
              </m:r>
            </m:oMath>
          </w:p>
        </w:tc>
      </w:tr>
    </w:tbl>
    <w:p w:rsidR="00E04311" w:rsidRPr="00106F95" w:rsidRDefault="00E04311" w:rsidP="00E04311">
      <w:pPr>
        <w:rPr>
          <w:rFonts w:eastAsiaTheme="minorEastAsia"/>
          <w:sz w:val="28"/>
          <w:szCs w:val="28"/>
          <w:lang w:val="en-US"/>
        </w:rPr>
      </w:pPr>
    </w:p>
    <w:p w:rsidR="00AF5B11" w:rsidRPr="00106F95" w:rsidRDefault="00AF5B11" w:rsidP="00E04311">
      <w:pPr>
        <w:rPr>
          <w:rFonts w:eastAsiaTheme="minorEastAsia"/>
          <w:sz w:val="28"/>
          <w:szCs w:val="28"/>
        </w:rPr>
      </w:pPr>
      <w:r w:rsidRPr="00106F95">
        <w:rPr>
          <w:rFonts w:eastAsiaTheme="minorEastAsia"/>
          <w:sz w:val="28"/>
          <w:szCs w:val="28"/>
        </w:rPr>
        <w:t>53:02</w:t>
      </w:r>
    </w:p>
    <w:p w:rsidR="00E04311" w:rsidRPr="00106F95" w:rsidRDefault="00E04311" w:rsidP="00E04311">
      <w:pPr>
        <w:rPr>
          <w:rFonts w:eastAsiaTheme="minorEastAsia"/>
          <w:sz w:val="28"/>
          <w:szCs w:val="28"/>
        </w:rPr>
      </w:pPr>
    </w:p>
    <w:p w:rsidR="004B52C7" w:rsidRPr="00106F95" w:rsidRDefault="004B52C7" w:rsidP="00712C57">
      <w:pPr>
        <w:rPr>
          <w:rFonts w:eastAsiaTheme="minorEastAsia"/>
          <w:i/>
          <w:sz w:val="28"/>
          <w:szCs w:val="28"/>
        </w:rPr>
      </w:pPr>
    </w:p>
    <w:p w:rsidR="00D82894" w:rsidRPr="00106F95" w:rsidRDefault="00D82894" w:rsidP="00712C57">
      <w:pPr>
        <w:rPr>
          <w:rFonts w:eastAsiaTheme="minorEastAsia"/>
          <w:sz w:val="28"/>
          <w:szCs w:val="28"/>
        </w:rPr>
      </w:pPr>
    </w:p>
    <w:p w:rsidR="00712C57" w:rsidRPr="00106F95" w:rsidRDefault="00712C57" w:rsidP="00712C57">
      <w:pPr>
        <w:rPr>
          <w:rFonts w:eastAsiaTheme="minorEastAsia"/>
          <w:i/>
          <w:sz w:val="28"/>
          <w:szCs w:val="28"/>
        </w:rPr>
      </w:pPr>
    </w:p>
    <w:p w:rsidR="00712C57" w:rsidRPr="00106F95" w:rsidRDefault="00712C57">
      <w:pPr>
        <w:rPr>
          <w:rFonts w:eastAsiaTheme="minorEastAsia"/>
          <w:b/>
          <w:sz w:val="28"/>
          <w:szCs w:val="28"/>
        </w:rPr>
      </w:pPr>
    </w:p>
    <w:p w:rsidR="00E455B1" w:rsidRPr="00106F95" w:rsidRDefault="00E455B1">
      <w:pPr>
        <w:rPr>
          <w:rFonts w:eastAsiaTheme="minorEastAsia"/>
          <w:sz w:val="28"/>
          <w:szCs w:val="28"/>
        </w:rPr>
      </w:pPr>
    </w:p>
    <w:p w:rsidR="009B4A06" w:rsidRPr="00106F95" w:rsidRDefault="009B4A06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Преимущества </w:t>
      </w:r>
      <w:r w:rsidRPr="00106F95">
        <w:rPr>
          <w:b/>
          <w:sz w:val="28"/>
          <w:szCs w:val="28"/>
          <w:lang w:val="en-US"/>
        </w:rPr>
        <w:t>SVM</w:t>
      </w:r>
      <w:r w:rsidRPr="00106F95">
        <w:rPr>
          <w:b/>
          <w:sz w:val="28"/>
          <w:szCs w:val="28"/>
        </w:rPr>
        <w:t>: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Не линейная разделяющая поверхность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Глобальная оптимизация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Разреженное решение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Хорошая обобщающая способность</w:t>
      </w:r>
    </w:p>
    <w:p w:rsidR="009B4A06" w:rsidRPr="00106F95" w:rsidRDefault="009B4A06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Недостатки </w:t>
      </w:r>
      <w:r w:rsidRPr="00106F95">
        <w:rPr>
          <w:b/>
          <w:sz w:val="28"/>
          <w:szCs w:val="28"/>
          <w:lang w:val="en-US"/>
        </w:rPr>
        <w:t>SVM</w:t>
      </w:r>
      <w:r w:rsidRPr="00106F95">
        <w:rPr>
          <w:b/>
          <w:sz w:val="28"/>
          <w:szCs w:val="28"/>
        </w:rPr>
        <w:t>: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е поддерживает </w:t>
      </w:r>
      <w:r w:rsidRPr="00106F95">
        <w:rPr>
          <w:sz w:val="28"/>
          <w:szCs w:val="28"/>
          <w:lang w:val="en-US"/>
        </w:rPr>
        <w:t>p</w:t>
      </w:r>
      <w:r w:rsidRPr="00106F95">
        <w:rPr>
          <w:sz w:val="28"/>
          <w:szCs w:val="28"/>
        </w:rPr>
        <w:t>(</w:t>
      </w:r>
      <w:proofErr w:type="spellStart"/>
      <w:r w:rsidRPr="00106F95">
        <w:rPr>
          <w:sz w:val="28"/>
          <w:szCs w:val="28"/>
          <w:lang w:val="en-US"/>
        </w:rPr>
        <w:t>Ck</w:t>
      </w:r>
      <w:proofErr w:type="spellEnd"/>
      <w:r w:rsidRPr="00106F95">
        <w:rPr>
          <w:sz w:val="28"/>
          <w:szCs w:val="28"/>
        </w:rPr>
        <w:t>|</w:t>
      </w:r>
      <w:r w:rsidRPr="00106F95">
        <w:rPr>
          <w:sz w:val="28"/>
          <w:szCs w:val="28"/>
          <w:lang w:val="en-US"/>
        </w:rPr>
        <w:t>x</w:t>
      </w:r>
      <w:r w:rsidRPr="00106F95">
        <w:rPr>
          <w:sz w:val="28"/>
          <w:szCs w:val="28"/>
        </w:rPr>
        <w:t>)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Чувствительность к выбросам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Нет алгоритма выбора ядра</w:t>
      </w:r>
    </w:p>
    <w:p w:rsidR="009B4A06" w:rsidRPr="00106F95" w:rsidRDefault="009B4A06">
      <w:pPr>
        <w:rPr>
          <w:sz w:val="28"/>
          <w:szCs w:val="28"/>
        </w:rPr>
      </w:pPr>
      <w:r w:rsidRPr="00106F95">
        <w:rPr>
          <w:sz w:val="28"/>
          <w:szCs w:val="28"/>
        </w:rPr>
        <w:t>Медленное обучение</w:t>
      </w:r>
    </w:p>
    <w:p w:rsidR="00323B99" w:rsidRPr="00106F95" w:rsidRDefault="00323B99">
      <w:pPr>
        <w:rPr>
          <w:sz w:val="28"/>
          <w:szCs w:val="28"/>
        </w:rPr>
      </w:pPr>
    </w:p>
    <w:p w:rsidR="00323B99" w:rsidRPr="00FA684C" w:rsidRDefault="00323B99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Реализация методов на языке </w:t>
      </w:r>
      <w:r w:rsidRPr="00106F95">
        <w:rPr>
          <w:b/>
          <w:sz w:val="28"/>
          <w:szCs w:val="28"/>
          <w:lang w:val="en-US"/>
        </w:rPr>
        <w:t>python</w:t>
      </w:r>
    </w:p>
    <w:p w:rsidR="00323B99" w:rsidRPr="00106F95" w:rsidRDefault="00323B99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Подготовка обучающей выборки</w:t>
      </w:r>
    </w:p>
    <w:p w:rsidR="00005E5F" w:rsidRPr="00106F95" w:rsidRDefault="00323B99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 xml:space="preserve">Для подготовки обучающей выборки был взят размеченный корпус русского языка </w:t>
      </w:r>
      <w:proofErr w:type="spellStart"/>
      <w:r w:rsidR="00005E5F" w:rsidRPr="00106F95">
        <w:rPr>
          <w:sz w:val="28"/>
          <w:szCs w:val="28"/>
          <w:lang w:val="en-US"/>
        </w:rPr>
        <w:t>ru</w:t>
      </w:r>
      <w:proofErr w:type="spellEnd"/>
      <w:r w:rsidR="00005E5F" w:rsidRPr="00106F95">
        <w:rPr>
          <w:sz w:val="28"/>
          <w:szCs w:val="28"/>
        </w:rPr>
        <w:t>-</w:t>
      </w:r>
      <w:proofErr w:type="spellStart"/>
      <w:r w:rsidR="00005E5F" w:rsidRPr="00106F95">
        <w:rPr>
          <w:sz w:val="28"/>
          <w:szCs w:val="28"/>
          <w:lang w:val="en-US"/>
        </w:rPr>
        <w:t>syntagrus</w:t>
      </w:r>
      <w:proofErr w:type="spellEnd"/>
      <w:r w:rsidR="007F3C5F" w:rsidRPr="00106F95">
        <w:rPr>
          <w:sz w:val="28"/>
          <w:szCs w:val="28"/>
        </w:rPr>
        <w:t>, состоящий из 48000 предложений русского языка</w:t>
      </w:r>
      <w:r w:rsidR="00005E5F" w:rsidRPr="00106F95">
        <w:rPr>
          <w:sz w:val="28"/>
          <w:szCs w:val="28"/>
        </w:rPr>
        <w:t>.</w:t>
      </w:r>
      <w:r w:rsidR="007F3C5F" w:rsidRPr="00106F95">
        <w:rPr>
          <w:sz w:val="28"/>
          <w:szCs w:val="28"/>
        </w:rPr>
        <w:t xml:space="preserve"> В</w:t>
      </w:r>
      <w:r w:rsidR="00005E5F" w:rsidRPr="00106F95">
        <w:rPr>
          <w:sz w:val="28"/>
          <w:szCs w:val="28"/>
        </w:rPr>
        <w:t xml:space="preserve"> каждом </w:t>
      </w:r>
      <w:r w:rsidR="007F3C5F" w:rsidRPr="00106F95">
        <w:rPr>
          <w:sz w:val="28"/>
          <w:szCs w:val="28"/>
        </w:rPr>
        <w:t>предложении</w:t>
      </w:r>
      <w:r w:rsidR="00005E5F" w:rsidRPr="00106F95">
        <w:rPr>
          <w:sz w:val="28"/>
          <w:szCs w:val="28"/>
        </w:rPr>
        <w:t xml:space="preserve"> для каждого слова даны его признаки. На рисунке 4 приведен фрагмент этого файла</w:t>
      </w:r>
      <w:r w:rsidR="007F3C5F" w:rsidRPr="00106F95">
        <w:rPr>
          <w:sz w:val="28"/>
          <w:szCs w:val="28"/>
        </w:rPr>
        <w:t>:</w:t>
      </w:r>
    </w:p>
    <w:p w:rsidR="00005E5F" w:rsidRPr="00106F95" w:rsidRDefault="00005E5F" w:rsidP="00005E5F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 xml:space="preserve">Рис.4 фрагмент файла </w:t>
      </w:r>
      <w:proofErr w:type="spellStart"/>
      <w:r w:rsidR="007F3C5F" w:rsidRPr="00106F95">
        <w:rPr>
          <w:sz w:val="28"/>
          <w:szCs w:val="28"/>
          <w:lang w:val="en-US"/>
        </w:rPr>
        <w:t>ru</w:t>
      </w:r>
      <w:proofErr w:type="spellEnd"/>
      <w:r w:rsidR="007F3C5F" w:rsidRPr="00106F95">
        <w:rPr>
          <w:sz w:val="28"/>
          <w:szCs w:val="28"/>
        </w:rPr>
        <w:t>-</w:t>
      </w:r>
      <w:proofErr w:type="spellStart"/>
      <w:r w:rsidRPr="00106F95">
        <w:rPr>
          <w:sz w:val="28"/>
          <w:szCs w:val="28"/>
          <w:lang w:val="en-US"/>
        </w:rPr>
        <w:t>syntagrus</w:t>
      </w:r>
      <w:proofErr w:type="spellEnd"/>
    </w:p>
    <w:p w:rsidR="00005E5F" w:rsidRPr="00106F95" w:rsidRDefault="007F3C5F" w:rsidP="00005E5F">
      <w:pPr>
        <w:jc w:val="right"/>
        <w:rPr>
          <w:sz w:val="28"/>
          <w:szCs w:val="28"/>
          <w:lang w:val="en-US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39790" cy="2552065"/>
            <wp:effectExtent l="0" t="0" r="381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3C5F" w:rsidRPr="00106F95" w:rsidRDefault="007F3C5F" w:rsidP="007F3C5F">
      <w:pPr>
        <w:rPr>
          <w:sz w:val="28"/>
          <w:szCs w:val="28"/>
          <w:lang w:val="en-US"/>
        </w:rPr>
      </w:pPr>
    </w:p>
    <w:p w:rsidR="007F3C5F" w:rsidRPr="00106F95" w:rsidRDefault="007F3C5F" w:rsidP="007F3C5F">
      <w:pPr>
        <w:rPr>
          <w:sz w:val="28"/>
          <w:szCs w:val="28"/>
        </w:rPr>
      </w:pPr>
      <w:r w:rsidRPr="00106F95">
        <w:rPr>
          <w:sz w:val="28"/>
          <w:szCs w:val="28"/>
        </w:rPr>
        <w:t>На этом этапе каждому слову в предложении ставится в соответствие 6-мерный вектор по таблице 2.</w:t>
      </w:r>
    </w:p>
    <w:p w:rsidR="00655866" w:rsidRPr="00106F95" w:rsidRDefault="00655866" w:rsidP="00655866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Рис.4. Пример предложения, записанного в файл</w:t>
      </w:r>
      <w:r w:rsidRPr="00106F95">
        <w:rPr>
          <w:noProof/>
          <w:sz w:val="28"/>
          <w:szCs w:val="28"/>
          <w:lang w:eastAsia="ru-RU"/>
        </w:rPr>
        <w:t xml:space="preserve"> </w:t>
      </w: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35980" cy="4048760"/>
            <wp:effectExtent l="0" t="0" r="762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04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866" w:rsidRPr="00106F95" w:rsidRDefault="00655866" w:rsidP="007F3C5F">
      <w:pPr>
        <w:rPr>
          <w:sz w:val="28"/>
          <w:szCs w:val="28"/>
        </w:rPr>
      </w:pPr>
    </w:p>
    <w:p w:rsidR="00655866" w:rsidRPr="00106F95" w:rsidRDefault="00655866" w:rsidP="00655866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Рис.5. То же предложение, записанное в виде последовательности векторов</w:t>
      </w:r>
    </w:p>
    <w:p w:rsidR="00655866" w:rsidRPr="00106F95" w:rsidRDefault="00655866" w:rsidP="00655866">
      <w:pPr>
        <w:jc w:val="right"/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941060" cy="3858260"/>
            <wp:effectExtent l="0" t="0" r="254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858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53DF" w:rsidRPr="00106F95" w:rsidRDefault="00BE53DF">
      <w:pPr>
        <w:rPr>
          <w:sz w:val="28"/>
          <w:szCs w:val="28"/>
        </w:rPr>
      </w:pPr>
    </w:p>
    <w:p w:rsidR="00655866" w:rsidRPr="00106F95" w:rsidRDefault="00655866">
      <w:pPr>
        <w:rPr>
          <w:sz w:val="28"/>
          <w:szCs w:val="28"/>
        </w:rPr>
      </w:pPr>
      <w:r w:rsidRPr="00106F95">
        <w:rPr>
          <w:sz w:val="28"/>
          <w:szCs w:val="28"/>
        </w:rPr>
        <w:t>Итак, у нас получилось 48000 текстовых файлов, каждый из которых содержит последовательность векторов.</w:t>
      </w:r>
    </w:p>
    <w:p w:rsidR="00655866" w:rsidRPr="00106F95" w:rsidRDefault="00BC4D9B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а следующем шаге мы проходимся по каждому из полученных текстовых файлов. Для каждой последовательности векторов проходим от первого вектора и до 2-го с конца. </w:t>
      </w:r>
      <w:r w:rsidR="00836CCE" w:rsidRPr="00106F95">
        <w:rPr>
          <w:sz w:val="28"/>
          <w:szCs w:val="28"/>
        </w:rPr>
        <w:t>На каждом шаге цикла</w:t>
      </w:r>
      <w:r w:rsidR="001C29D3" w:rsidRPr="00106F95">
        <w:rPr>
          <w:sz w:val="28"/>
          <w:szCs w:val="28"/>
        </w:rPr>
        <w:t xml:space="preserve"> составляем последовательность из предыдущего слова, самого вектора слова и 3</w:t>
      </w:r>
      <w:r w:rsidR="00836CCE" w:rsidRPr="00106F95">
        <w:rPr>
          <w:sz w:val="28"/>
          <w:szCs w:val="28"/>
        </w:rPr>
        <w:t xml:space="preserve"> последующих слова. Недостающие слова заменяем специальным вектором: “2 2 2 2 2 2”.</w:t>
      </w:r>
      <w:r w:rsidR="00736F6C" w:rsidRPr="00106F95">
        <w:rPr>
          <w:sz w:val="28"/>
          <w:szCs w:val="28"/>
        </w:rPr>
        <w:t xml:space="preserve"> </w:t>
      </w:r>
      <w:r w:rsidR="001C29D3" w:rsidRPr="00106F95">
        <w:rPr>
          <w:sz w:val="28"/>
          <w:szCs w:val="28"/>
        </w:rPr>
        <w:t>Далее записываем в текстовый файл само слово и последовательность.</w:t>
      </w:r>
    </w:p>
    <w:p w:rsidR="00736F6C" w:rsidRPr="00106F95" w:rsidRDefault="00736F6C">
      <w:pPr>
        <w:rPr>
          <w:sz w:val="28"/>
          <w:szCs w:val="28"/>
        </w:rPr>
      </w:pPr>
      <w:r w:rsidRPr="00106F95">
        <w:rPr>
          <w:sz w:val="28"/>
          <w:szCs w:val="28"/>
        </w:rPr>
        <w:t>Полученная структура имеет следующий вид (рисунок 3)</w:t>
      </w:r>
    </w:p>
    <w:p w:rsidR="00222CB6" w:rsidRPr="00106F95" w:rsidRDefault="00222CB6">
      <w:pPr>
        <w:rPr>
          <w:sz w:val="28"/>
          <w:szCs w:val="28"/>
        </w:rPr>
      </w:pPr>
    </w:p>
    <w:p w:rsidR="00736F6C" w:rsidRPr="00106F95" w:rsidRDefault="00A03537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284670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84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537" w:rsidRPr="00106F95" w:rsidRDefault="00A03537">
      <w:pPr>
        <w:rPr>
          <w:sz w:val="28"/>
          <w:szCs w:val="28"/>
        </w:rPr>
      </w:pPr>
      <w:r w:rsidRPr="00106F95">
        <w:rPr>
          <w:sz w:val="28"/>
          <w:szCs w:val="28"/>
        </w:rPr>
        <w:t>Для удобства загрузки обучающей выборки в нейронную сеть все полученные текстовые файлы группируются по первому вектору. Итоговая файловая структура представлена на рисунке 6.</w:t>
      </w:r>
    </w:p>
    <w:p w:rsidR="00A03537" w:rsidRPr="00106F95" w:rsidRDefault="00A03537" w:rsidP="00A03537">
      <w:pPr>
        <w:jc w:val="right"/>
        <w:rPr>
          <w:sz w:val="28"/>
          <w:szCs w:val="28"/>
        </w:rPr>
      </w:pPr>
      <w:r w:rsidRPr="00106F95">
        <w:rPr>
          <w:sz w:val="28"/>
          <w:szCs w:val="28"/>
        </w:rPr>
        <w:t>Рис.6. Итоговая файловая структура</w:t>
      </w:r>
    </w:p>
    <w:p w:rsidR="00A03537" w:rsidRPr="00106F95" w:rsidRDefault="00367D98" w:rsidP="00A03537">
      <w:pPr>
        <w:jc w:val="right"/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drawing>
          <wp:inline distT="0" distB="0" distL="0" distR="0">
            <wp:extent cx="5215890" cy="3355340"/>
            <wp:effectExtent l="0" t="0" r="381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3537" w:rsidRPr="00106F95" w:rsidRDefault="00A03537" w:rsidP="00A03537">
      <w:pPr>
        <w:jc w:val="right"/>
        <w:rPr>
          <w:sz w:val="28"/>
          <w:szCs w:val="28"/>
        </w:rPr>
      </w:pPr>
    </w:p>
    <w:p w:rsidR="00367D98" w:rsidRPr="00106F95" w:rsidRDefault="00367D98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Загрузка обучающей выборки перед обучением</w:t>
      </w:r>
    </w:p>
    <w:p w:rsidR="00367D98" w:rsidRPr="00106F95" w:rsidRDefault="00367D98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Для обучения нейронной сети была взята тестовая обучающая размером в 30000 последовательностей.  Из каждой последовательности берется вектор №5, затем №4, затем №3,</w:t>
      </w:r>
    </w:p>
    <w:p w:rsidR="00367D98" w:rsidRPr="00106F95" w:rsidRDefault="00367D98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lastRenderedPageBreak/>
        <w:t>затем само слово переводим в вектор (шаг 2). Затем берем вектор №1</w:t>
      </w:r>
      <w:r w:rsidR="00A23F00" w:rsidRPr="00106F95">
        <w:rPr>
          <w:sz w:val="28"/>
          <w:szCs w:val="28"/>
        </w:rPr>
        <w:t xml:space="preserve"> и записывается последовательность векторов в двумерный массив.</w:t>
      </w:r>
      <w:r w:rsidRPr="00106F95">
        <w:rPr>
          <w:sz w:val="28"/>
          <w:szCs w:val="28"/>
        </w:rPr>
        <w:t xml:space="preserve"> </w:t>
      </w:r>
      <w:r w:rsidR="00A23F00" w:rsidRPr="00106F95">
        <w:rPr>
          <w:sz w:val="28"/>
          <w:szCs w:val="28"/>
        </w:rPr>
        <w:t xml:space="preserve">Вектор № 2 представляет собой результирующий вектор. </w:t>
      </w:r>
      <w:r w:rsidRPr="00106F95">
        <w:rPr>
          <w:sz w:val="28"/>
          <w:szCs w:val="28"/>
        </w:rPr>
        <w:t>(номера векторов отмечены на рисунке 6)</w:t>
      </w:r>
      <w:r w:rsidR="00A23F00" w:rsidRPr="00106F95">
        <w:rPr>
          <w:sz w:val="28"/>
          <w:szCs w:val="28"/>
        </w:rPr>
        <w:t xml:space="preserve">. </w:t>
      </w:r>
    </w:p>
    <w:p w:rsidR="00A23F00" w:rsidRPr="00106F95" w:rsidRDefault="00A23F00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бучение нейронной сети</w:t>
      </w:r>
    </w:p>
    <w:p w:rsidR="00A23F00" w:rsidRPr="00106F95" w:rsidRDefault="009E3F42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Для обучения нейронной сети подадим обучающую выборку на 1-й слой </w:t>
      </w:r>
      <w:r w:rsidRPr="00106F95">
        <w:rPr>
          <w:sz w:val="28"/>
          <w:szCs w:val="28"/>
          <w:lang w:val="en-US"/>
        </w:rPr>
        <w:t>LSTM</w:t>
      </w:r>
      <w:r w:rsidRPr="00106F95">
        <w:rPr>
          <w:sz w:val="28"/>
          <w:szCs w:val="28"/>
        </w:rPr>
        <w:t xml:space="preserve">. Обучим сеть на 20 эпохах, затем выполним последующий пункт проверки результатов. Повторим этап загрузки данных, обучения нейронной сети и проверки результатов еще 10 раз, каждый раз </w:t>
      </w:r>
      <w:proofErr w:type="spellStart"/>
      <w:r w:rsidRPr="00106F95">
        <w:rPr>
          <w:sz w:val="28"/>
          <w:szCs w:val="28"/>
        </w:rPr>
        <w:t>дообучая</w:t>
      </w:r>
      <w:proofErr w:type="spellEnd"/>
      <w:r w:rsidRPr="00106F95">
        <w:rPr>
          <w:sz w:val="28"/>
          <w:szCs w:val="28"/>
        </w:rPr>
        <w:t xml:space="preserve"> модель нейронной сети. Это необходимо для решения 2-х проблем: во-первых, </w:t>
      </w:r>
      <w:proofErr w:type="spellStart"/>
      <w:r w:rsidRPr="00106F95">
        <w:rPr>
          <w:sz w:val="28"/>
          <w:szCs w:val="28"/>
        </w:rPr>
        <w:t>недообучения</w:t>
      </w:r>
      <w:proofErr w:type="spellEnd"/>
      <w:r w:rsidRPr="00106F95">
        <w:rPr>
          <w:sz w:val="28"/>
          <w:szCs w:val="28"/>
        </w:rPr>
        <w:t>, во-вторых, переобучения.</w:t>
      </w:r>
    </w:p>
    <w:p w:rsidR="009E3F42" w:rsidRPr="00106F95" w:rsidRDefault="009E3F42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Проверка результатов</w:t>
      </w:r>
    </w:p>
    <w:p w:rsidR="009E3F42" w:rsidRPr="00106F95" w:rsidRDefault="004C1FBF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О</w:t>
      </w:r>
      <w:r w:rsidR="009E3F42" w:rsidRPr="00106F95">
        <w:rPr>
          <w:sz w:val="28"/>
          <w:szCs w:val="28"/>
        </w:rPr>
        <w:t xml:space="preserve">существим проверку на 1000 тестовых данных, которые </w:t>
      </w:r>
      <w:r w:rsidRPr="00106F95">
        <w:rPr>
          <w:sz w:val="28"/>
          <w:szCs w:val="28"/>
        </w:rPr>
        <w:t xml:space="preserve">были </w:t>
      </w:r>
      <w:r w:rsidR="009E3F42" w:rsidRPr="00106F95">
        <w:rPr>
          <w:sz w:val="28"/>
          <w:szCs w:val="28"/>
        </w:rPr>
        <w:t>взяты из других файлов, чем обучающая выборка</w:t>
      </w:r>
      <w:r w:rsidRPr="00106F95">
        <w:rPr>
          <w:sz w:val="28"/>
          <w:szCs w:val="28"/>
        </w:rPr>
        <w:t xml:space="preserve">. </w:t>
      </w:r>
    </w:p>
    <w:p w:rsidR="004C1FBF" w:rsidRPr="00106F95" w:rsidRDefault="004C1FBF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В результате получим 1000 векторов размерности 6. Для каждой пары – правильный вектор- результат обучения вычислим модуль разности между первой и второй компонентами этих векторов. Если обе разности не превосходят 0.25, то распознавание прошло успешно. Иначе - была произведена ошибка. </w:t>
      </w:r>
    </w:p>
    <w:p w:rsidR="004C1FBF" w:rsidRPr="00106F95" w:rsidRDefault="004C1FBF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Результаты</w:t>
      </w:r>
    </w:p>
    <w:p w:rsidR="004C1FBF" w:rsidRPr="00106F95" w:rsidRDefault="004C1FBF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Итоговая точность обучения составляет в районе 70%.</w:t>
      </w:r>
    </w:p>
    <w:p w:rsidR="004C1FBF" w:rsidRPr="00FA684C" w:rsidRDefault="004C1FBF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Формирование обучающей выборки для сети </w:t>
      </w:r>
      <w:r w:rsidRPr="00106F95">
        <w:rPr>
          <w:b/>
          <w:sz w:val="28"/>
          <w:szCs w:val="28"/>
          <w:lang w:val="en-US"/>
        </w:rPr>
        <w:t>SVM</w:t>
      </w:r>
    </w:p>
    <w:p w:rsidR="00BA7BB1" w:rsidRPr="00106F95" w:rsidRDefault="00BA7BB1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На вход сети </w:t>
      </w:r>
      <w:r w:rsidRPr="00106F95">
        <w:rPr>
          <w:sz w:val="28"/>
          <w:szCs w:val="28"/>
          <w:lang w:val="en-US"/>
        </w:rPr>
        <w:t>SVM</w:t>
      </w:r>
      <w:r w:rsidRPr="00106F95">
        <w:rPr>
          <w:sz w:val="28"/>
          <w:szCs w:val="28"/>
        </w:rPr>
        <w:t xml:space="preserve"> поступает 3 числа – число, обозначающее суффикс слова, и число, обозначающее окончание слова, полученные ранее на шаге 2. В качестве 3-го числа примем 1-ю компоненту вектора, полученного на предыдущем шаге. В качестве правильного результата возьмем 1-ю компоненту правильного вектора. </w:t>
      </w:r>
    </w:p>
    <w:p w:rsidR="00BA7BB1" w:rsidRPr="00106F95" w:rsidRDefault="00BA7BB1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Обучение нейронной воли.</w:t>
      </w:r>
    </w:p>
    <w:p w:rsidR="00BA7BB1" w:rsidRPr="00106F95" w:rsidRDefault="00057974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Исходный код нейронной сети представлен на рисунке 7.</w:t>
      </w:r>
    </w:p>
    <w:p w:rsidR="00057974" w:rsidRPr="00106F95" w:rsidRDefault="00057974" w:rsidP="00057974">
      <w:pPr>
        <w:jc w:val="right"/>
        <w:rPr>
          <w:sz w:val="28"/>
          <w:szCs w:val="28"/>
          <w:lang w:val="en-US"/>
        </w:rPr>
      </w:pPr>
      <w:r w:rsidRPr="00106F95">
        <w:rPr>
          <w:sz w:val="28"/>
          <w:szCs w:val="28"/>
        </w:rPr>
        <w:t xml:space="preserve">Рис.7. код нейронной сети </w:t>
      </w:r>
      <w:r w:rsidRPr="00106F95">
        <w:rPr>
          <w:sz w:val="28"/>
          <w:szCs w:val="28"/>
          <w:lang w:val="en-US"/>
        </w:rPr>
        <w:t>SVM</w:t>
      </w:r>
    </w:p>
    <w:p w:rsidR="00057974" w:rsidRPr="00106F95" w:rsidRDefault="00057974" w:rsidP="00367D98">
      <w:pPr>
        <w:rPr>
          <w:sz w:val="28"/>
          <w:szCs w:val="28"/>
        </w:rPr>
      </w:pPr>
      <w:r w:rsidRPr="00106F95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78460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78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974" w:rsidRPr="00106F95" w:rsidRDefault="00057974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В результате обучения получается следующая таблица (таблица 4)</w:t>
      </w:r>
    </w:p>
    <w:p w:rsidR="00057974" w:rsidRPr="00106F95" w:rsidRDefault="00057974" w:rsidP="00367D98">
      <w:pPr>
        <w:rPr>
          <w:sz w:val="28"/>
          <w:szCs w:val="28"/>
        </w:rPr>
      </w:pPr>
    </w:p>
    <w:p w:rsidR="00057974" w:rsidRPr="00106F95" w:rsidRDefault="00057974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Анализ результатов</w:t>
      </w:r>
    </w:p>
    <w:p w:rsidR="00A64CE3" w:rsidRPr="00106F95" w:rsidRDefault="00057974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Эксперименты показали, что наибольшая точность приходится на центральный класс или класс “вещей”. 2-й по точности был класс “свойств”, </w:t>
      </w:r>
      <w:r w:rsidR="00A64CE3" w:rsidRPr="00106F95">
        <w:rPr>
          <w:sz w:val="28"/>
          <w:szCs w:val="28"/>
        </w:rPr>
        <w:t>а класс “отношений” “пострадал”, так как в него были записаны части речи, не относящиеся ни к “вещам”, ни к “свойствам”, ни к “отношениям”.</w:t>
      </w:r>
    </w:p>
    <w:p w:rsidR="00A64CE3" w:rsidRPr="00106F95" w:rsidRDefault="00A64CE3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 xml:space="preserve">Повторное обучение нейронной сети </w:t>
      </w:r>
      <w:r w:rsidRPr="00106F95">
        <w:rPr>
          <w:b/>
          <w:sz w:val="28"/>
          <w:szCs w:val="28"/>
          <w:lang w:val="en-US"/>
        </w:rPr>
        <w:t>SVM</w:t>
      </w:r>
      <w:r w:rsidRPr="00106F95">
        <w:rPr>
          <w:b/>
          <w:sz w:val="28"/>
          <w:szCs w:val="28"/>
        </w:rPr>
        <w:t>.</w:t>
      </w:r>
    </w:p>
    <w:p w:rsidR="00A64CE3" w:rsidRPr="00106F95" w:rsidRDefault="00A64CE3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Повторно обучим нейронную сеть, но в качестве объекта распознавания возьмем 2-ю компоненту векторов (часть речи).</w:t>
      </w:r>
    </w:p>
    <w:p w:rsidR="00A64CE3" w:rsidRPr="00106F95" w:rsidRDefault="00A64CE3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Анализ результатов для повторного обучения нейронной сети</w:t>
      </w:r>
    </w:p>
    <w:p w:rsidR="00A64CE3" w:rsidRPr="00106F95" w:rsidRDefault="00A64CE3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>Эксперименты показали, что наибольшей точностью обладает класс №1 или класс №2, в разных случаях по-разному. Класс №3 имеет наименьшую точность.</w:t>
      </w:r>
    </w:p>
    <w:p w:rsidR="00542E79" w:rsidRPr="00106F95" w:rsidRDefault="00542E79" w:rsidP="00367D98">
      <w:pPr>
        <w:rPr>
          <w:b/>
          <w:sz w:val="28"/>
          <w:szCs w:val="28"/>
          <w:lang w:val="en-US"/>
        </w:rPr>
      </w:pPr>
      <w:r w:rsidRPr="00106F95">
        <w:rPr>
          <w:b/>
          <w:sz w:val="28"/>
          <w:szCs w:val="28"/>
        </w:rPr>
        <w:t>Что делать</w:t>
      </w:r>
      <w:r w:rsidRPr="00106F95">
        <w:rPr>
          <w:b/>
          <w:sz w:val="28"/>
          <w:szCs w:val="28"/>
          <w:lang w:val="en-US"/>
        </w:rPr>
        <w:t>?</w:t>
      </w:r>
    </w:p>
    <w:p w:rsidR="00542E79" w:rsidRPr="00106F95" w:rsidRDefault="00542E79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Из полученных результатов можно сделать вывод, что классы 1 и 2 обладают приемлемой надежностью, класс 3 в обеих сетях – неприемлемой. Отсюда </w:t>
      </w:r>
      <w:r w:rsidRPr="00106F95">
        <w:rPr>
          <w:sz w:val="28"/>
          <w:szCs w:val="28"/>
        </w:rPr>
        <w:lastRenderedPageBreak/>
        <w:t xml:space="preserve">возникает потребность в экспертной системе, в случае, хотя бы 1 из нейронных сетей выдала ответ 2. </w:t>
      </w:r>
    </w:p>
    <w:p w:rsidR="00542E79" w:rsidRPr="00106F95" w:rsidRDefault="00542E79" w:rsidP="00367D98">
      <w:pPr>
        <w:rPr>
          <w:b/>
          <w:sz w:val="28"/>
          <w:szCs w:val="28"/>
        </w:rPr>
      </w:pPr>
      <w:r w:rsidRPr="00106F95">
        <w:rPr>
          <w:b/>
          <w:sz w:val="28"/>
          <w:szCs w:val="28"/>
        </w:rPr>
        <w:t>Экспертная система</w:t>
      </w:r>
    </w:p>
    <w:p w:rsidR="00542E79" w:rsidRPr="00106F95" w:rsidRDefault="00542E79" w:rsidP="00367D98">
      <w:pPr>
        <w:rPr>
          <w:b/>
          <w:sz w:val="28"/>
          <w:szCs w:val="28"/>
        </w:rPr>
      </w:pPr>
    </w:p>
    <w:p w:rsidR="00542E79" w:rsidRPr="00FA684C" w:rsidRDefault="00FA684C" w:rsidP="00367D98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 семантического дерева предложения</w:t>
      </w:r>
    </w:p>
    <w:p w:rsidR="00FA684C" w:rsidRDefault="00FA684C" w:rsidP="00367D98">
      <w:pPr>
        <w:rPr>
          <w:b/>
          <w:sz w:val="28"/>
          <w:szCs w:val="28"/>
        </w:rPr>
      </w:pPr>
      <w:r w:rsidRPr="00FA684C">
        <w:rPr>
          <w:b/>
          <w:sz w:val="28"/>
          <w:szCs w:val="28"/>
        </w:rPr>
        <w:t>Постановка задачи</w:t>
      </w:r>
    </w:p>
    <w:p w:rsidR="00FA684C" w:rsidRPr="00DD158B" w:rsidRDefault="00FA684C" w:rsidP="00367D98">
      <w:pPr>
        <w:rPr>
          <w:sz w:val="28"/>
          <w:szCs w:val="28"/>
          <w:lang w:val="en-US"/>
        </w:rPr>
      </w:pPr>
      <w:r>
        <w:rPr>
          <w:sz w:val="28"/>
          <w:szCs w:val="28"/>
        </w:rPr>
        <w:t>Пусть имеется предложение произвольной длины. Необходимо поставить каждому слову из этого предложения в соответствие слово из этого же предложения, от которого оно зависит. Главное слово в предложении не будет зависеть ни от какого другого слова.</w:t>
      </w:r>
      <w:r w:rsidR="00DD158B">
        <w:rPr>
          <w:sz w:val="28"/>
          <w:szCs w:val="28"/>
        </w:rPr>
        <w:t xml:space="preserve"> Данная разметка присутствует в корпусе </w:t>
      </w:r>
      <w:proofErr w:type="spellStart"/>
      <w:r w:rsidR="00DD158B">
        <w:rPr>
          <w:sz w:val="28"/>
          <w:szCs w:val="28"/>
          <w:lang w:val="en-US"/>
        </w:rPr>
        <w:t>syntagrus</w:t>
      </w:r>
      <w:proofErr w:type="spellEnd"/>
      <w:r w:rsidR="00DD158B">
        <w:rPr>
          <w:sz w:val="28"/>
          <w:szCs w:val="28"/>
          <w:lang w:val="en-US"/>
        </w:rPr>
        <w:t>.</w:t>
      </w:r>
    </w:p>
    <w:p w:rsidR="00FA684C" w:rsidRDefault="00FA684C" w:rsidP="00367D98">
      <w:pPr>
        <w:rPr>
          <w:b/>
          <w:sz w:val="28"/>
          <w:szCs w:val="28"/>
        </w:rPr>
      </w:pPr>
      <w:r w:rsidRPr="00FA684C">
        <w:rPr>
          <w:b/>
          <w:sz w:val="28"/>
          <w:szCs w:val="28"/>
        </w:rPr>
        <w:t>Методы решения задачи</w:t>
      </w:r>
    </w:p>
    <w:p w:rsidR="00FA684C" w:rsidRDefault="00FA684C" w:rsidP="00367D98">
      <w:pPr>
        <w:rPr>
          <w:b/>
          <w:sz w:val="28"/>
          <w:szCs w:val="28"/>
        </w:rPr>
      </w:pPr>
      <w:r>
        <w:rPr>
          <w:b/>
          <w:sz w:val="28"/>
          <w:szCs w:val="28"/>
        </w:rPr>
        <w:t>Нейросетевой метод</w:t>
      </w:r>
    </w:p>
    <w:p w:rsidR="00DD158B" w:rsidRPr="00DD158B" w:rsidRDefault="000D64F1" w:rsidP="00367D98">
      <w:pPr>
        <w:rPr>
          <w:sz w:val="28"/>
          <w:szCs w:val="28"/>
        </w:rPr>
      </w:pPr>
      <w:r>
        <w:rPr>
          <w:sz w:val="28"/>
          <w:szCs w:val="28"/>
        </w:rPr>
        <w:t>Основное ограничение нейронных сетей – размерность входных данных должна быть фиксирована.</w:t>
      </w:r>
      <w:r w:rsidR="00DD158B">
        <w:rPr>
          <w:sz w:val="28"/>
          <w:szCs w:val="28"/>
        </w:rPr>
        <w:t xml:space="preserve"> </w:t>
      </w:r>
    </w:p>
    <w:p w:rsidR="00DD158B" w:rsidRDefault="00DD158B" w:rsidP="00367D98">
      <w:pPr>
        <w:rPr>
          <w:sz w:val="28"/>
          <w:szCs w:val="28"/>
        </w:rPr>
      </w:pPr>
      <w:r>
        <w:rPr>
          <w:sz w:val="28"/>
          <w:szCs w:val="28"/>
        </w:rPr>
        <w:t xml:space="preserve">Проанализируем размер предложений в корпусе </w:t>
      </w:r>
      <w:proofErr w:type="spellStart"/>
      <w:r>
        <w:rPr>
          <w:sz w:val="28"/>
          <w:szCs w:val="28"/>
          <w:lang w:val="en-US"/>
        </w:rPr>
        <w:t>syntagrus</w:t>
      </w:r>
      <w:proofErr w:type="spellEnd"/>
      <w:r>
        <w:rPr>
          <w:sz w:val="28"/>
          <w:szCs w:val="28"/>
        </w:rPr>
        <w:t>. На рисунке ниже показан график количества предложений определенной длины. По оси х отложены длины предложений в словах, по оси у – количество предложений с такой длиной в корпусе.</w:t>
      </w:r>
    </w:p>
    <w:p w:rsidR="00DD158B" w:rsidRDefault="00DD158B" w:rsidP="00DD158B">
      <w:pPr>
        <w:jc w:val="right"/>
        <w:rPr>
          <w:sz w:val="28"/>
          <w:szCs w:val="28"/>
        </w:rPr>
      </w:pPr>
      <w:r>
        <w:rPr>
          <w:sz w:val="28"/>
          <w:szCs w:val="28"/>
        </w:rPr>
        <w:t>Рис.6. количество предложений</w:t>
      </w:r>
    </w:p>
    <w:p w:rsidR="00DD158B" w:rsidRDefault="00DD158B" w:rsidP="00DD158B">
      <w:pPr>
        <w:ind w:hanging="426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4C5C66F8">
            <wp:extent cx="6178313" cy="3267528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3680" cy="32703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34A1C" w:rsidRDefault="00334A1C" w:rsidP="00DD158B">
      <w:pPr>
        <w:ind w:hanging="426"/>
        <w:rPr>
          <w:sz w:val="28"/>
          <w:szCs w:val="28"/>
        </w:rPr>
      </w:pPr>
    </w:p>
    <w:p w:rsidR="002A2588" w:rsidRDefault="002A2588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Но при обучении нейронной сети можно немного </w:t>
      </w:r>
      <w:r w:rsidRPr="002A2588">
        <w:rPr>
          <w:sz w:val="28"/>
          <w:szCs w:val="28"/>
        </w:rPr>
        <w:t>“</w:t>
      </w:r>
      <w:r>
        <w:rPr>
          <w:sz w:val="28"/>
          <w:szCs w:val="28"/>
        </w:rPr>
        <w:t>схитрить</w:t>
      </w:r>
      <w:r w:rsidRPr="002A2588">
        <w:rPr>
          <w:sz w:val="28"/>
          <w:szCs w:val="28"/>
        </w:rPr>
        <w:t>”</w:t>
      </w:r>
      <w:r w:rsidR="00334A1C">
        <w:rPr>
          <w:sz w:val="28"/>
          <w:szCs w:val="28"/>
        </w:rPr>
        <w:t xml:space="preserve">. Например, для </w:t>
      </w:r>
      <w:r>
        <w:rPr>
          <w:sz w:val="28"/>
          <w:szCs w:val="28"/>
        </w:rPr>
        <w:t>обучения построению дерева на 3-х словных предложениях можно взять не</w:t>
      </w:r>
      <w:r w:rsidR="00334A1C">
        <w:rPr>
          <w:sz w:val="28"/>
          <w:szCs w:val="28"/>
        </w:rPr>
        <w:t xml:space="preserve"> </w:t>
      </w:r>
      <w:r>
        <w:rPr>
          <w:sz w:val="28"/>
          <w:szCs w:val="28"/>
        </w:rPr>
        <w:t>только предложения из 3 слов, но и 3 главных слова из более длинных предложений.</w:t>
      </w:r>
    </w:p>
    <w:p w:rsidR="00334A1C" w:rsidRDefault="00334A1C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>Например, в предложении</w:t>
      </w:r>
      <w:r w:rsidRPr="00334A1C">
        <w:rPr>
          <w:sz w:val="28"/>
          <w:szCs w:val="28"/>
        </w:rPr>
        <w:t>:</w:t>
      </w:r>
    </w:p>
    <w:p w:rsidR="00334A1C" w:rsidRDefault="00334A1C" w:rsidP="00334A1C">
      <w:pPr>
        <w:ind w:left="-142"/>
        <w:rPr>
          <w:sz w:val="28"/>
          <w:szCs w:val="28"/>
        </w:rPr>
      </w:pPr>
      <w:r w:rsidRPr="00334A1C">
        <w:rPr>
          <w:sz w:val="28"/>
          <w:szCs w:val="28"/>
        </w:rPr>
        <w:t>“Кабинет отличался скромностью, присущей Семену Еремеевичу.”</w:t>
      </w:r>
    </w:p>
    <w:p w:rsidR="002233BF" w:rsidRDefault="002233BF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>Можно выделить 3 главных слова</w:t>
      </w:r>
      <w:r w:rsidRPr="002233BF">
        <w:rPr>
          <w:sz w:val="28"/>
          <w:szCs w:val="28"/>
        </w:rPr>
        <w:t>: “</w:t>
      </w:r>
      <w:r>
        <w:rPr>
          <w:sz w:val="28"/>
          <w:szCs w:val="28"/>
        </w:rPr>
        <w:t>Кабинет</w:t>
      </w:r>
      <w:r w:rsidRPr="002233B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2233BF">
        <w:rPr>
          <w:sz w:val="28"/>
          <w:szCs w:val="28"/>
        </w:rPr>
        <w:t>“</w:t>
      </w:r>
      <w:r>
        <w:rPr>
          <w:sz w:val="28"/>
          <w:szCs w:val="28"/>
        </w:rPr>
        <w:t>отличался</w:t>
      </w:r>
      <w:r w:rsidRPr="002233B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2233BF">
        <w:rPr>
          <w:sz w:val="28"/>
          <w:szCs w:val="28"/>
        </w:rPr>
        <w:t>“</w:t>
      </w:r>
      <w:r>
        <w:rPr>
          <w:sz w:val="28"/>
          <w:szCs w:val="28"/>
        </w:rPr>
        <w:t>скромностью</w:t>
      </w:r>
      <w:r w:rsidRPr="002233BF">
        <w:rPr>
          <w:sz w:val="28"/>
          <w:szCs w:val="28"/>
        </w:rPr>
        <w:t>”</w:t>
      </w:r>
      <w:r>
        <w:rPr>
          <w:sz w:val="28"/>
          <w:szCs w:val="28"/>
        </w:rPr>
        <w:t xml:space="preserve"> с соответствующей иерархией слов</w:t>
      </w:r>
      <w:r w:rsidRPr="002233BF">
        <w:rPr>
          <w:sz w:val="28"/>
          <w:szCs w:val="28"/>
        </w:rPr>
        <w:t>: 2,0,2.</w:t>
      </w:r>
    </w:p>
    <w:p w:rsidR="002233BF" w:rsidRDefault="002233BF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Тут следует заметить, что в корпусе главный член предложения – сказуемое. В модели же </w:t>
      </w:r>
      <w:r>
        <w:rPr>
          <w:sz w:val="28"/>
          <w:szCs w:val="28"/>
          <w:lang w:val="en-US"/>
        </w:rPr>
        <w:t>VSO</w:t>
      </w:r>
      <w:r w:rsidRPr="002233BF">
        <w:rPr>
          <w:sz w:val="28"/>
          <w:szCs w:val="28"/>
        </w:rPr>
        <w:t xml:space="preserve"> </w:t>
      </w:r>
      <w:r>
        <w:rPr>
          <w:sz w:val="28"/>
          <w:szCs w:val="28"/>
        </w:rPr>
        <w:t>лучше сделать главным членом предложения – подлежащее.</w:t>
      </w:r>
    </w:p>
    <w:p w:rsidR="002233BF" w:rsidRDefault="002233BF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>Таким образом, иерархия слов будет следующей</w:t>
      </w:r>
      <w:r w:rsidRPr="002233BF">
        <w:rPr>
          <w:sz w:val="28"/>
          <w:szCs w:val="28"/>
        </w:rPr>
        <w:t xml:space="preserve">: </w:t>
      </w:r>
      <w:r>
        <w:rPr>
          <w:sz w:val="28"/>
          <w:szCs w:val="28"/>
        </w:rPr>
        <w:t>0,1,2.</w:t>
      </w:r>
    </w:p>
    <w:p w:rsidR="00104F03" w:rsidRDefault="00104F03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>Тут можно сделать логичное замечание</w:t>
      </w:r>
      <w:r w:rsidRPr="00104F03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достаточно перевернуть исходную иерархию подлежащего и сказуемого, </w:t>
      </w:r>
      <w:r w:rsidR="000D5648">
        <w:rPr>
          <w:sz w:val="28"/>
          <w:szCs w:val="28"/>
        </w:rPr>
        <w:t xml:space="preserve">чтобы получилась </w:t>
      </w:r>
      <w:r>
        <w:rPr>
          <w:sz w:val="28"/>
          <w:szCs w:val="28"/>
        </w:rPr>
        <w:t>нужная иерархия</w:t>
      </w:r>
      <w:r w:rsidR="000D5648">
        <w:rPr>
          <w:sz w:val="28"/>
          <w:szCs w:val="28"/>
        </w:rPr>
        <w:t>.</w:t>
      </w:r>
    </w:p>
    <w:p w:rsidR="000D5648" w:rsidRDefault="00C84BBF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Тут следует заметить, что подлежащие представляет собой </w:t>
      </w:r>
      <w:r w:rsidRPr="00C84BBF">
        <w:rPr>
          <w:sz w:val="28"/>
          <w:szCs w:val="28"/>
        </w:rPr>
        <w:t>“</w:t>
      </w:r>
      <w:r>
        <w:rPr>
          <w:sz w:val="28"/>
          <w:szCs w:val="28"/>
        </w:rPr>
        <w:t>вещь</w:t>
      </w:r>
      <w:r w:rsidRPr="00C84BBF">
        <w:rPr>
          <w:sz w:val="28"/>
          <w:szCs w:val="28"/>
        </w:rPr>
        <w:t xml:space="preserve">” </w:t>
      </w:r>
      <w:r>
        <w:rPr>
          <w:sz w:val="28"/>
          <w:szCs w:val="28"/>
        </w:rPr>
        <w:t xml:space="preserve">в модели </w:t>
      </w:r>
      <w:r>
        <w:rPr>
          <w:sz w:val="28"/>
          <w:szCs w:val="28"/>
          <w:lang w:val="en-US"/>
        </w:rPr>
        <w:t>VSO</w:t>
      </w:r>
      <w:r w:rsidRPr="00C84BBF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А значит может иметь некоторое количество свойств. В данном случае </w:t>
      </w:r>
      <w:r w:rsidR="001E16C3">
        <w:rPr>
          <w:sz w:val="28"/>
          <w:szCs w:val="28"/>
        </w:rPr>
        <w:t>при смене иерархии эти свойства будут</w:t>
      </w:r>
      <w:r>
        <w:rPr>
          <w:sz w:val="28"/>
          <w:szCs w:val="28"/>
        </w:rPr>
        <w:t xml:space="preserve"> все-равн</w:t>
      </w:r>
      <w:r w:rsidR="001E16C3">
        <w:rPr>
          <w:sz w:val="28"/>
          <w:szCs w:val="28"/>
        </w:rPr>
        <w:t xml:space="preserve">о будут зависеть от подлежащего, поэтому их </w:t>
      </w:r>
      <w:r w:rsidR="00DC0EFC" w:rsidRPr="00DC0EFC">
        <w:rPr>
          <w:sz w:val="28"/>
          <w:szCs w:val="28"/>
        </w:rPr>
        <w:t>“</w:t>
      </w:r>
      <w:r w:rsidR="001E16C3">
        <w:rPr>
          <w:sz w:val="28"/>
          <w:szCs w:val="28"/>
        </w:rPr>
        <w:t>цифра</w:t>
      </w:r>
      <w:r w:rsidR="00DC0EFC" w:rsidRPr="00DC0EFC">
        <w:rPr>
          <w:sz w:val="28"/>
          <w:szCs w:val="28"/>
        </w:rPr>
        <w:t>”</w:t>
      </w:r>
      <w:r w:rsidR="001E16C3">
        <w:rPr>
          <w:sz w:val="28"/>
          <w:szCs w:val="28"/>
        </w:rPr>
        <w:t xml:space="preserve"> не изменится.</w:t>
      </w:r>
    </w:p>
    <w:p w:rsidR="00DC0EFC" w:rsidRDefault="00DC0EFC" w:rsidP="00DC0EF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Кстати, тот же метод можно использовать и для предложений любой длины, а не только с длиной 3. </w:t>
      </w:r>
    </w:p>
    <w:p w:rsidR="001E16C3" w:rsidRPr="00C84BBF" w:rsidRDefault="00DC0EFC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Также </w:t>
      </w:r>
      <w:r w:rsidR="001E16C3">
        <w:rPr>
          <w:sz w:val="28"/>
          <w:szCs w:val="28"/>
        </w:rPr>
        <w:t>следует</w:t>
      </w:r>
      <w:r>
        <w:rPr>
          <w:sz w:val="28"/>
          <w:szCs w:val="28"/>
        </w:rPr>
        <w:t xml:space="preserve"> </w:t>
      </w:r>
      <w:r w:rsidR="001E16C3">
        <w:rPr>
          <w:sz w:val="28"/>
          <w:szCs w:val="28"/>
        </w:rPr>
        <w:t xml:space="preserve">заметить, </w:t>
      </w:r>
      <w:r>
        <w:rPr>
          <w:sz w:val="28"/>
          <w:szCs w:val="28"/>
        </w:rPr>
        <w:t>что нумерация слов в исходном предложении ведется от начала предложения. Нумерация же слов в полученном предложении из 3 слов будет от 1 до 3. Слова же будут в том же порядке, в котором они были в исходном предложении.</w:t>
      </w:r>
    </w:p>
    <w:p w:rsidR="00334A1C" w:rsidRPr="00334A1C" w:rsidRDefault="00334A1C" w:rsidP="00334A1C">
      <w:pPr>
        <w:ind w:left="-142"/>
        <w:rPr>
          <w:sz w:val="28"/>
          <w:szCs w:val="28"/>
        </w:rPr>
      </w:pPr>
      <w:r>
        <w:rPr>
          <w:sz w:val="28"/>
          <w:szCs w:val="28"/>
        </w:rPr>
        <w:t xml:space="preserve">В предложении может быть и </w:t>
      </w:r>
      <w:r w:rsidR="002233BF">
        <w:rPr>
          <w:sz w:val="28"/>
          <w:szCs w:val="28"/>
        </w:rPr>
        <w:t>более 3 главных слов</w:t>
      </w:r>
      <w:r>
        <w:rPr>
          <w:sz w:val="28"/>
          <w:szCs w:val="28"/>
        </w:rPr>
        <w:t xml:space="preserve">. </w:t>
      </w:r>
    </w:p>
    <w:p w:rsidR="00334A1C" w:rsidRPr="00334A1C" w:rsidRDefault="00334A1C" w:rsidP="00334A1C">
      <w:pPr>
        <w:ind w:left="-142"/>
        <w:rPr>
          <w:sz w:val="28"/>
          <w:szCs w:val="28"/>
        </w:rPr>
      </w:pPr>
      <w:r w:rsidRPr="00334A1C">
        <w:rPr>
          <w:sz w:val="28"/>
          <w:szCs w:val="28"/>
        </w:rPr>
        <w:t>“В приемной его с утра ожидали посетители, - кое-кто с важными делами, а кое-кто и с такими, которые легко можно было решить в нижестоящих инстанциях, не затрудняя Семена Еремеевича.”</w:t>
      </w:r>
    </w:p>
    <w:p w:rsidR="00334A1C" w:rsidRPr="002A2588" w:rsidRDefault="00334A1C" w:rsidP="00DD158B">
      <w:pPr>
        <w:ind w:hanging="426"/>
        <w:rPr>
          <w:sz w:val="28"/>
          <w:szCs w:val="28"/>
        </w:rPr>
      </w:pPr>
    </w:p>
    <w:p w:rsidR="00DD158B" w:rsidRPr="000D64F1" w:rsidRDefault="00DD158B" w:rsidP="00367D98">
      <w:pPr>
        <w:rPr>
          <w:sz w:val="28"/>
          <w:szCs w:val="28"/>
        </w:rPr>
      </w:pPr>
    </w:p>
    <w:p w:rsidR="00FA684C" w:rsidRDefault="00FA684C" w:rsidP="00367D98">
      <w:pPr>
        <w:rPr>
          <w:b/>
          <w:sz w:val="28"/>
          <w:szCs w:val="28"/>
        </w:rPr>
      </w:pPr>
    </w:p>
    <w:p w:rsidR="00FA684C" w:rsidRPr="00FA684C" w:rsidRDefault="00FA684C" w:rsidP="00367D98">
      <w:pPr>
        <w:rPr>
          <w:b/>
          <w:sz w:val="28"/>
          <w:szCs w:val="28"/>
        </w:rPr>
      </w:pPr>
      <w:r>
        <w:rPr>
          <w:b/>
          <w:sz w:val="28"/>
          <w:szCs w:val="28"/>
        </w:rPr>
        <w:t>Экспертная система</w:t>
      </w:r>
    </w:p>
    <w:p w:rsidR="00542E79" w:rsidRPr="00106F95" w:rsidRDefault="00542E79" w:rsidP="00367D98">
      <w:pPr>
        <w:rPr>
          <w:b/>
          <w:sz w:val="28"/>
          <w:szCs w:val="28"/>
        </w:rPr>
      </w:pPr>
    </w:p>
    <w:p w:rsidR="00057974" w:rsidRPr="00106F95" w:rsidRDefault="00A64CE3" w:rsidP="00367D98">
      <w:pPr>
        <w:rPr>
          <w:sz w:val="28"/>
          <w:szCs w:val="28"/>
        </w:rPr>
      </w:pPr>
      <w:r w:rsidRPr="00106F95">
        <w:rPr>
          <w:sz w:val="28"/>
          <w:szCs w:val="28"/>
        </w:rPr>
        <w:t xml:space="preserve"> </w:t>
      </w:r>
    </w:p>
    <w:p w:rsidR="00057974" w:rsidRPr="00106F95" w:rsidRDefault="00057974" w:rsidP="00367D98">
      <w:pPr>
        <w:rPr>
          <w:sz w:val="28"/>
          <w:szCs w:val="28"/>
        </w:rPr>
      </w:pPr>
    </w:p>
    <w:p w:rsidR="004C1FBF" w:rsidRPr="00106F95" w:rsidRDefault="004C1FBF" w:rsidP="00367D98">
      <w:pPr>
        <w:rPr>
          <w:sz w:val="28"/>
          <w:szCs w:val="28"/>
        </w:rPr>
      </w:pPr>
    </w:p>
    <w:p w:rsidR="009E3F42" w:rsidRPr="00106F95" w:rsidRDefault="009E3F42" w:rsidP="00367D98">
      <w:pPr>
        <w:rPr>
          <w:sz w:val="28"/>
          <w:szCs w:val="28"/>
        </w:rPr>
      </w:pPr>
    </w:p>
    <w:p w:rsidR="00AE43BD" w:rsidRPr="00106F95" w:rsidRDefault="00AE43BD">
      <w:pPr>
        <w:rPr>
          <w:b/>
          <w:sz w:val="28"/>
          <w:szCs w:val="28"/>
        </w:rPr>
      </w:pPr>
    </w:p>
    <w:p w:rsidR="00814F09" w:rsidRPr="00106F95" w:rsidRDefault="00814F09">
      <w:pPr>
        <w:rPr>
          <w:b/>
          <w:sz w:val="28"/>
          <w:szCs w:val="28"/>
        </w:rPr>
      </w:pPr>
    </w:p>
    <w:p w:rsidR="00814F09" w:rsidRPr="00106F95" w:rsidRDefault="00814F09">
      <w:pPr>
        <w:rPr>
          <w:b/>
          <w:sz w:val="28"/>
          <w:szCs w:val="28"/>
        </w:rPr>
      </w:pPr>
    </w:p>
    <w:p w:rsidR="00204B71" w:rsidRPr="00106F95" w:rsidRDefault="00204B71">
      <w:pPr>
        <w:rPr>
          <w:sz w:val="28"/>
          <w:szCs w:val="28"/>
        </w:rPr>
      </w:pPr>
    </w:p>
    <w:sectPr w:rsidR="00204B71" w:rsidRPr="00106F9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DB93F93"/>
    <w:multiLevelType w:val="hybridMultilevel"/>
    <w:tmpl w:val="79B484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521CF0"/>
    <w:multiLevelType w:val="hybridMultilevel"/>
    <w:tmpl w:val="D36C66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D020BB6"/>
    <w:multiLevelType w:val="hybridMultilevel"/>
    <w:tmpl w:val="CD0AAA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37F4"/>
    <w:rsid w:val="00005E5F"/>
    <w:rsid w:val="00012393"/>
    <w:rsid w:val="00033348"/>
    <w:rsid w:val="00057974"/>
    <w:rsid w:val="00064A12"/>
    <w:rsid w:val="00067644"/>
    <w:rsid w:val="00072134"/>
    <w:rsid w:val="000B03A2"/>
    <w:rsid w:val="000D5648"/>
    <w:rsid w:val="000D64F1"/>
    <w:rsid w:val="000D7A8E"/>
    <w:rsid w:val="000E0225"/>
    <w:rsid w:val="000F2501"/>
    <w:rsid w:val="00104F03"/>
    <w:rsid w:val="00106F95"/>
    <w:rsid w:val="001227E7"/>
    <w:rsid w:val="00183E48"/>
    <w:rsid w:val="00190501"/>
    <w:rsid w:val="001C29D3"/>
    <w:rsid w:val="001E16C3"/>
    <w:rsid w:val="001E3886"/>
    <w:rsid w:val="001F0490"/>
    <w:rsid w:val="00204B71"/>
    <w:rsid w:val="002208C8"/>
    <w:rsid w:val="00222CB6"/>
    <w:rsid w:val="002233BF"/>
    <w:rsid w:val="00226138"/>
    <w:rsid w:val="00233439"/>
    <w:rsid w:val="002571A4"/>
    <w:rsid w:val="0029102C"/>
    <w:rsid w:val="002A2588"/>
    <w:rsid w:val="002E21F4"/>
    <w:rsid w:val="002E5F6A"/>
    <w:rsid w:val="002F5E11"/>
    <w:rsid w:val="00323B99"/>
    <w:rsid w:val="00334A1C"/>
    <w:rsid w:val="00350898"/>
    <w:rsid w:val="00355A85"/>
    <w:rsid w:val="00367D98"/>
    <w:rsid w:val="003A7546"/>
    <w:rsid w:val="003B0A1E"/>
    <w:rsid w:val="003D17A1"/>
    <w:rsid w:val="00444DBB"/>
    <w:rsid w:val="00445D99"/>
    <w:rsid w:val="00495642"/>
    <w:rsid w:val="004B52C7"/>
    <w:rsid w:val="004C1FBF"/>
    <w:rsid w:val="004C3BF7"/>
    <w:rsid w:val="004C7FED"/>
    <w:rsid w:val="004E343C"/>
    <w:rsid w:val="004E7861"/>
    <w:rsid w:val="00503050"/>
    <w:rsid w:val="00510978"/>
    <w:rsid w:val="00532899"/>
    <w:rsid w:val="00542E79"/>
    <w:rsid w:val="00551F7F"/>
    <w:rsid w:val="00553CD4"/>
    <w:rsid w:val="005843D8"/>
    <w:rsid w:val="00590EE6"/>
    <w:rsid w:val="005A7C08"/>
    <w:rsid w:val="005C0EC2"/>
    <w:rsid w:val="005C53D2"/>
    <w:rsid w:val="006037F4"/>
    <w:rsid w:val="00630DC0"/>
    <w:rsid w:val="00655866"/>
    <w:rsid w:val="00664BD6"/>
    <w:rsid w:val="006727CC"/>
    <w:rsid w:val="006A1A1C"/>
    <w:rsid w:val="006B5E5C"/>
    <w:rsid w:val="006B7457"/>
    <w:rsid w:val="006C2EE6"/>
    <w:rsid w:val="00712C57"/>
    <w:rsid w:val="00715B9F"/>
    <w:rsid w:val="00736F6C"/>
    <w:rsid w:val="007755FD"/>
    <w:rsid w:val="007779A2"/>
    <w:rsid w:val="007A50E9"/>
    <w:rsid w:val="007D4184"/>
    <w:rsid w:val="007F3C5F"/>
    <w:rsid w:val="00814F09"/>
    <w:rsid w:val="00826C7C"/>
    <w:rsid w:val="00835EEF"/>
    <w:rsid w:val="00836CCE"/>
    <w:rsid w:val="008442D1"/>
    <w:rsid w:val="00855750"/>
    <w:rsid w:val="00857ECC"/>
    <w:rsid w:val="00874B6B"/>
    <w:rsid w:val="00886638"/>
    <w:rsid w:val="008935E7"/>
    <w:rsid w:val="008A0814"/>
    <w:rsid w:val="008A778D"/>
    <w:rsid w:val="008A79DB"/>
    <w:rsid w:val="00902072"/>
    <w:rsid w:val="0090298F"/>
    <w:rsid w:val="00911C00"/>
    <w:rsid w:val="00913248"/>
    <w:rsid w:val="00915B64"/>
    <w:rsid w:val="00925E5F"/>
    <w:rsid w:val="00940229"/>
    <w:rsid w:val="009713BB"/>
    <w:rsid w:val="0098343D"/>
    <w:rsid w:val="009A0427"/>
    <w:rsid w:val="009B4A06"/>
    <w:rsid w:val="009D065E"/>
    <w:rsid w:val="009D7988"/>
    <w:rsid w:val="009E2742"/>
    <w:rsid w:val="009E3F42"/>
    <w:rsid w:val="009E5A5E"/>
    <w:rsid w:val="00A03537"/>
    <w:rsid w:val="00A23F00"/>
    <w:rsid w:val="00A26C04"/>
    <w:rsid w:val="00A5514C"/>
    <w:rsid w:val="00A623C6"/>
    <w:rsid w:val="00A64CE3"/>
    <w:rsid w:val="00A87CC0"/>
    <w:rsid w:val="00A91CFB"/>
    <w:rsid w:val="00A93354"/>
    <w:rsid w:val="00AB5371"/>
    <w:rsid w:val="00AE3685"/>
    <w:rsid w:val="00AE43BD"/>
    <w:rsid w:val="00AF5B11"/>
    <w:rsid w:val="00B170D4"/>
    <w:rsid w:val="00B372A9"/>
    <w:rsid w:val="00B84E6C"/>
    <w:rsid w:val="00B8580F"/>
    <w:rsid w:val="00B94203"/>
    <w:rsid w:val="00BA7BB1"/>
    <w:rsid w:val="00BB24DE"/>
    <w:rsid w:val="00BC4D9B"/>
    <w:rsid w:val="00BE53DF"/>
    <w:rsid w:val="00C165B2"/>
    <w:rsid w:val="00C84BBF"/>
    <w:rsid w:val="00C93C0C"/>
    <w:rsid w:val="00CA1840"/>
    <w:rsid w:val="00CB01DB"/>
    <w:rsid w:val="00CB32F9"/>
    <w:rsid w:val="00CD64F3"/>
    <w:rsid w:val="00D71514"/>
    <w:rsid w:val="00D82894"/>
    <w:rsid w:val="00DC0EFC"/>
    <w:rsid w:val="00DD13E0"/>
    <w:rsid w:val="00DD158B"/>
    <w:rsid w:val="00E018E5"/>
    <w:rsid w:val="00E04311"/>
    <w:rsid w:val="00E33B60"/>
    <w:rsid w:val="00E455B1"/>
    <w:rsid w:val="00E673D8"/>
    <w:rsid w:val="00E92229"/>
    <w:rsid w:val="00E959C9"/>
    <w:rsid w:val="00EA0CBD"/>
    <w:rsid w:val="00EE659F"/>
    <w:rsid w:val="00F173E4"/>
    <w:rsid w:val="00F31083"/>
    <w:rsid w:val="00F443AB"/>
    <w:rsid w:val="00F667D4"/>
    <w:rsid w:val="00F758D1"/>
    <w:rsid w:val="00FA684C"/>
    <w:rsid w:val="00FB432C"/>
    <w:rsid w:val="00FC2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C8A8B7A-3148-40CF-B7BB-F2EC4921C5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">
    <w:name w:val="w"/>
    <w:basedOn w:val="a0"/>
    <w:rsid w:val="00072134"/>
  </w:style>
  <w:style w:type="character" w:styleId="a3">
    <w:name w:val="Hyperlink"/>
    <w:basedOn w:val="a0"/>
    <w:uiPriority w:val="99"/>
    <w:unhideWhenUsed/>
    <w:rsid w:val="004C7FED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4C7FED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8442D1"/>
    <w:rPr>
      <w:color w:val="808080"/>
    </w:rPr>
  </w:style>
  <w:style w:type="table" w:styleId="a6">
    <w:name w:val="Table Grid"/>
    <w:basedOn w:val="a1"/>
    <w:uiPriority w:val="39"/>
    <w:rsid w:val="00AF5B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how.com/&#1080;&#1075;&#1088;&#1072;&#1090;&#1100;-&#1085;&#1072;-&#1072;&#1088;&#1092;&#1077;" TargetMode="External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hyperlink" Target="https://ru.wikipedia.org/wiki/%D0%A4%D1%83%D0%BD%D0%BA%D1%86%D0%B8%D1%8F_%D0%9B%D0%B0%D0%B3%D1%80%D0%B0%D0%BD%D0%B6%D0%B0" TargetMode="External"/><Relationship Id="rId33" Type="http://schemas.openxmlformats.org/officeDocument/2006/relationships/image" Target="media/image22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hyperlink" Target="https://ru.wikipedia.org/wiki/%D0%A2%D0%B5%D0%BE%D1%80%D0%B5%D0%BC%D0%B0_%D0%9A%D1%83%D0%BD%D0%B0_%E2%80%94_%D0%A2%D0%B0%D0%BA%D0%BA%D0%B5%D1%80%D0%B0" TargetMode="External"/><Relationship Id="rId32" Type="http://schemas.openxmlformats.org/officeDocument/2006/relationships/image" Target="media/image21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4813</Words>
  <Characters>27436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21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</dc:creator>
  <cp:keywords/>
  <dc:description/>
  <cp:lastModifiedBy>nick</cp:lastModifiedBy>
  <cp:revision>2</cp:revision>
  <dcterms:created xsi:type="dcterms:W3CDTF">2019-02-20T17:31:00Z</dcterms:created>
  <dcterms:modified xsi:type="dcterms:W3CDTF">2019-02-20T17:31:00Z</dcterms:modified>
</cp:coreProperties>
</file>